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6D5DBB" w14:textId="77777777" w:rsidR="00597C5D" w:rsidRDefault="00597C5D" w:rsidP="00597C5D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7CB18182" w14:textId="77777777" w:rsidR="00597C5D" w:rsidRDefault="00597C5D" w:rsidP="00597C5D">
      <w:pPr>
        <w:jc w:val="center"/>
        <w:rPr>
          <w:szCs w:val="28"/>
        </w:rPr>
      </w:pPr>
    </w:p>
    <w:p w14:paraId="40C2495E" w14:textId="77777777" w:rsidR="00597C5D" w:rsidRDefault="00597C5D" w:rsidP="00597C5D">
      <w:pPr>
        <w:pStyle w:val="aa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78857FC6" w14:textId="77777777" w:rsidR="00597C5D" w:rsidRDefault="00597C5D" w:rsidP="00597C5D">
      <w:pPr>
        <w:pStyle w:val="aa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483CCF6" w14:textId="77777777" w:rsidR="00597C5D" w:rsidRDefault="00597C5D" w:rsidP="00597C5D">
      <w:pPr>
        <w:pStyle w:val="aa"/>
        <w:jc w:val="center"/>
      </w:pPr>
      <w:r>
        <w:rPr>
          <w:szCs w:val="28"/>
        </w:rPr>
        <w:t>ИНФОРМАТИКИ И РАДИОЭЛЕКТРОНИКИ</w:t>
      </w:r>
    </w:p>
    <w:p w14:paraId="3F5AC0ED" w14:textId="77777777" w:rsidR="00597C5D" w:rsidRPr="004F0BD4" w:rsidRDefault="00597C5D" w:rsidP="00597C5D"/>
    <w:p w14:paraId="17A8097C" w14:textId="77777777" w:rsidR="00597C5D" w:rsidRPr="004F0BD4" w:rsidRDefault="00597C5D" w:rsidP="00597C5D"/>
    <w:p w14:paraId="2480952B" w14:textId="77777777" w:rsidR="00597C5D" w:rsidRDefault="00597C5D" w:rsidP="00597C5D">
      <w:pPr>
        <w:pStyle w:val="aa"/>
      </w:pPr>
      <w:r>
        <w:t>Факультет компьютерных систем и сетей</w:t>
      </w:r>
    </w:p>
    <w:p w14:paraId="73E75228" w14:textId="77777777" w:rsidR="00597C5D" w:rsidRDefault="00597C5D" w:rsidP="00597C5D">
      <w:pPr>
        <w:pStyle w:val="aa"/>
      </w:pPr>
    </w:p>
    <w:p w14:paraId="0C47C9F0" w14:textId="77777777" w:rsidR="00597C5D" w:rsidRDefault="00597C5D" w:rsidP="00597C5D">
      <w:pPr>
        <w:pStyle w:val="aa"/>
      </w:pPr>
      <w:r>
        <w:t>Кафедра программного обеспечения информационных технологий</w:t>
      </w:r>
    </w:p>
    <w:p w14:paraId="391AA3FA" w14:textId="77777777" w:rsidR="00597C5D" w:rsidRDefault="00597C5D" w:rsidP="00597C5D">
      <w:pPr>
        <w:pStyle w:val="aa"/>
      </w:pPr>
    </w:p>
    <w:p w14:paraId="4E11729B" w14:textId="2E88936A" w:rsidR="00597C5D" w:rsidRPr="00697BED" w:rsidRDefault="00597C5D" w:rsidP="00597C5D">
      <w:pPr>
        <w:pStyle w:val="aa"/>
      </w:pPr>
      <w:r>
        <w:t xml:space="preserve">Дисциплина: </w:t>
      </w:r>
      <w:r w:rsidR="00E02BCA">
        <w:t xml:space="preserve">Операционные системы и системное программирование </w:t>
      </w:r>
      <w:r w:rsidR="00697BED">
        <w:t>(</w:t>
      </w:r>
      <w:proofErr w:type="spellStart"/>
      <w:r w:rsidR="00E02BCA">
        <w:t>ОСиСП</w:t>
      </w:r>
      <w:proofErr w:type="spellEnd"/>
      <w:r w:rsidR="00697BED">
        <w:t>)</w:t>
      </w:r>
    </w:p>
    <w:p w14:paraId="0E667469" w14:textId="77777777" w:rsidR="00597C5D" w:rsidRDefault="00597C5D" w:rsidP="00597C5D">
      <w:pPr>
        <w:rPr>
          <w:szCs w:val="28"/>
        </w:rPr>
      </w:pPr>
    </w:p>
    <w:p w14:paraId="0B8C9A4B" w14:textId="77777777" w:rsidR="00597C5D" w:rsidRPr="004F0BD4" w:rsidRDefault="00597C5D" w:rsidP="00597C5D">
      <w:pPr>
        <w:rPr>
          <w:szCs w:val="28"/>
        </w:rPr>
      </w:pPr>
    </w:p>
    <w:p w14:paraId="2C07E0ED" w14:textId="77777777" w:rsidR="00597C5D" w:rsidRPr="004F0BD4" w:rsidRDefault="00597C5D" w:rsidP="00597C5D">
      <w:pPr>
        <w:rPr>
          <w:szCs w:val="28"/>
        </w:rPr>
      </w:pPr>
    </w:p>
    <w:p w14:paraId="454CA7FC" w14:textId="77777777" w:rsidR="00597C5D" w:rsidRPr="002D57EA" w:rsidRDefault="00597C5D" w:rsidP="00597C5D">
      <w:pPr>
        <w:jc w:val="center"/>
        <w:rPr>
          <w:szCs w:val="28"/>
        </w:rPr>
      </w:pPr>
      <w:r>
        <w:rPr>
          <w:color w:val="000000"/>
          <w:sz w:val="27"/>
          <w:szCs w:val="27"/>
        </w:rPr>
        <w:t>ПОЯСНИТЕЛЬНАЯ ЗАПИСКА</w:t>
      </w:r>
    </w:p>
    <w:p w14:paraId="28D537C1" w14:textId="77777777" w:rsidR="00597C5D" w:rsidRDefault="00597C5D" w:rsidP="00597C5D">
      <w:pPr>
        <w:ind w:firstLine="0"/>
        <w:rPr>
          <w:szCs w:val="28"/>
        </w:rPr>
      </w:pPr>
    </w:p>
    <w:p w14:paraId="16C8AC5A" w14:textId="77777777" w:rsidR="00597C5D" w:rsidRDefault="00597C5D" w:rsidP="00597C5D">
      <w:pPr>
        <w:ind w:firstLine="708"/>
        <w:jc w:val="center"/>
        <w:rPr>
          <w:szCs w:val="28"/>
        </w:rPr>
      </w:pPr>
      <w:r>
        <w:rPr>
          <w:szCs w:val="28"/>
        </w:rPr>
        <w:t>по курсовому проекту</w:t>
      </w:r>
    </w:p>
    <w:p w14:paraId="2B88A5E1" w14:textId="77777777" w:rsidR="00597C5D" w:rsidRPr="00463F24" w:rsidRDefault="00597C5D" w:rsidP="00597C5D">
      <w:pPr>
        <w:ind w:firstLine="708"/>
        <w:jc w:val="center"/>
        <w:rPr>
          <w:szCs w:val="28"/>
        </w:rPr>
      </w:pPr>
      <w:r>
        <w:rPr>
          <w:szCs w:val="28"/>
        </w:rPr>
        <w:t>на тему</w:t>
      </w:r>
    </w:p>
    <w:p w14:paraId="34507085" w14:textId="77777777" w:rsidR="00597C5D" w:rsidRPr="00636BAA" w:rsidRDefault="00597C5D" w:rsidP="00597C5D"/>
    <w:p w14:paraId="36E7E7A0" w14:textId="5E57A5BD" w:rsidR="00597C5D" w:rsidRDefault="00E02BCA" w:rsidP="00E02BCA">
      <w:pPr>
        <w:jc w:val="center"/>
        <w:rPr>
          <w:i/>
          <w:szCs w:val="28"/>
        </w:rPr>
      </w:pPr>
      <w:r>
        <w:rPr>
          <w:b/>
          <w:color w:val="000000"/>
          <w:sz w:val="27"/>
          <w:szCs w:val="27"/>
        </w:rPr>
        <w:t>ИГРОВОЕ ПРИЛОЖЕНИЕ «АРКАНОИД»</w:t>
      </w:r>
    </w:p>
    <w:p w14:paraId="79ADB598" w14:textId="7C075497" w:rsidR="00597C5D" w:rsidRPr="002D57EA" w:rsidRDefault="00697BED" w:rsidP="00597C5D">
      <w:pPr>
        <w:jc w:val="center"/>
        <w:rPr>
          <w:szCs w:val="28"/>
        </w:rPr>
      </w:pPr>
      <w:r>
        <w:rPr>
          <w:szCs w:val="28"/>
        </w:rPr>
        <w:t>БГУИР КП 1-40 01 01 61</w:t>
      </w:r>
      <w:r w:rsidR="00E02BCA">
        <w:rPr>
          <w:szCs w:val="28"/>
        </w:rPr>
        <w:t>6</w:t>
      </w:r>
      <w:r w:rsidR="00597C5D">
        <w:rPr>
          <w:szCs w:val="28"/>
        </w:rPr>
        <w:t xml:space="preserve"> ПЗ</w:t>
      </w:r>
    </w:p>
    <w:p w14:paraId="181C8B92" w14:textId="77777777" w:rsidR="00597C5D" w:rsidRDefault="00597C5D" w:rsidP="00597C5D">
      <w:pPr>
        <w:jc w:val="center"/>
        <w:rPr>
          <w:szCs w:val="28"/>
        </w:rPr>
      </w:pPr>
    </w:p>
    <w:p w14:paraId="1A23238D" w14:textId="77777777" w:rsidR="00597C5D" w:rsidRDefault="00597C5D" w:rsidP="00597C5D">
      <w:pPr>
        <w:rPr>
          <w:szCs w:val="28"/>
        </w:rPr>
      </w:pPr>
    </w:p>
    <w:p w14:paraId="5117A4F3" w14:textId="77777777" w:rsidR="00597C5D" w:rsidRDefault="00597C5D" w:rsidP="00597C5D">
      <w:pPr>
        <w:rPr>
          <w:szCs w:val="28"/>
        </w:rPr>
      </w:pPr>
    </w:p>
    <w:p w14:paraId="131FD81F" w14:textId="77777777" w:rsidR="00597C5D" w:rsidRDefault="00597C5D" w:rsidP="00597C5D">
      <w:pPr>
        <w:rPr>
          <w:szCs w:val="28"/>
        </w:rPr>
      </w:pPr>
    </w:p>
    <w:p w14:paraId="47B2C892" w14:textId="77777777" w:rsidR="00597C5D" w:rsidRDefault="00597C5D" w:rsidP="00597C5D">
      <w:pPr>
        <w:rPr>
          <w:szCs w:val="28"/>
        </w:rPr>
      </w:pPr>
    </w:p>
    <w:p w14:paraId="30C5626E" w14:textId="77777777" w:rsidR="00597C5D" w:rsidRDefault="00597C5D" w:rsidP="00597C5D">
      <w:pPr>
        <w:rPr>
          <w:szCs w:val="28"/>
        </w:rPr>
      </w:pPr>
    </w:p>
    <w:p w14:paraId="1F5DE430" w14:textId="77777777" w:rsidR="00597C5D" w:rsidRDefault="00597C5D" w:rsidP="00597C5D">
      <w:pPr>
        <w:rPr>
          <w:szCs w:val="28"/>
        </w:rPr>
      </w:pPr>
    </w:p>
    <w:p w14:paraId="7007D130" w14:textId="77777777" w:rsidR="00597C5D" w:rsidRDefault="00597C5D" w:rsidP="00597C5D">
      <w:pPr>
        <w:pStyle w:val="aa"/>
      </w:pPr>
      <w:r>
        <w:t xml:space="preserve">                  Выполнил </w:t>
      </w:r>
    </w:p>
    <w:p w14:paraId="76F110C6" w14:textId="4DD56EA8" w:rsidR="00597C5D" w:rsidRPr="0082301C" w:rsidRDefault="00597C5D" w:rsidP="00597C5D">
      <w:pPr>
        <w:pStyle w:val="aa"/>
      </w:pPr>
      <w:r>
        <w:t xml:space="preserve">                  </w:t>
      </w:r>
      <w:proofErr w:type="gramStart"/>
      <w:r>
        <w:t xml:space="preserve">студент:   </w:t>
      </w:r>
      <w:proofErr w:type="gramEnd"/>
      <w:r w:rsidR="00B93720">
        <w:rPr>
          <w:color w:val="000000"/>
        </w:rPr>
        <w:t>гр. 851006</w:t>
      </w:r>
      <w:r>
        <w:t xml:space="preserve">                        </w:t>
      </w:r>
      <w:r w:rsidR="00F718E9">
        <w:t xml:space="preserve">                        </w:t>
      </w:r>
      <w:r w:rsidR="00E02BCA">
        <w:t xml:space="preserve"> Матюшонок </w:t>
      </w:r>
      <w:r w:rsidR="00F718E9">
        <w:t>М.</w:t>
      </w:r>
      <w:r w:rsidR="00C92B62">
        <w:t xml:space="preserve">С. </w:t>
      </w:r>
    </w:p>
    <w:p w14:paraId="191D8354" w14:textId="77777777" w:rsidR="00597C5D" w:rsidRPr="0082301C" w:rsidRDefault="00597C5D" w:rsidP="00597C5D">
      <w:pPr>
        <w:pStyle w:val="aa"/>
      </w:pPr>
    </w:p>
    <w:p w14:paraId="1C43E9B0" w14:textId="6CF6A99A" w:rsidR="00597C5D" w:rsidRDefault="00F718E9" w:rsidP="00597C5D">
      <w:pPr>
        <w:pStyle w:val="aa"/>
      </w:pPr>
      <w:r>
        <w:t xml:space="preserve">                  </w:t>
      </w:r>
      <w:proofErr w:type="gramStart"/>
      <w:r>
        <w:t>Проверил</w:t>
      </w:r>
      <w:r w:rsidR="00597C5D">
        <w:t xml:space="preserve">:   </w:t>
      </w:r>
      <w:proofErr w:type="gramEnd"/>
      <w:r w:rsidR="00597C5D">
        <w:t xml:space="preserve">                                                                    </w:t>
      </w:r>
      <w:r>
        <w:t xml:space="preserve"> </w:t>
      </w:r>
      <w:proofErr w:type="spellStart"/>
      <w:r w:rsidR="00E02BCA">
        <w:t>Жиденко</w:t>
      </w:r>
      <w:proofErr w:type="spellEnd"/>
      <w:r w:rsidR="00E02BCA">
        <w:t xml:space="preserve"> А</w:t>
      </w:r>
      <w:r>
        <w:t>.</w:t>
      </w:r>
      <w:r w:rsidR="00E02BCA">
        <w:t>Л</w:t>
      </w:r>
      <w:r w:rsidR="00B93720">
        <w:t xml:space="preserve">. </w:t>
      </w:r>
    </w:p>
    <w:p w14:paraId="7468B2F1" w14:textId="77777777" w:rsidR="00597C5D" w:rsidRDefault="00597C5D" w:rsidP="00597C5D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6FA5B59E" w14:textId="77777777" w:rsidR="00597C5D" w:rsidRDefault="00597C5D" w:rsidP="00597C5D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43356828" w14:textId="77777777" w:rsidR="00597C5D" w:rsidRDefault="00597C5D" w:rsidP="00597C5D">
      <w:pPr>
        <w:rPr>
          <w:szCs w:val="28"/>
        </w:rPr>
      </w:pPr>
    </w:p>
    <w:p w14:paraId="72E9A6D0" w14:textId="77777777" w:rsidR="00597C5D" w:rsidRDefault="00597C5D" w:rsidP="00597C5D">
      <w:pPr>
        <w:rPr>
          <w:szCs w:val="28"/>
        </w:rPr>
      </w:pPr>
    </w:p>
    <w:p w14:paraId="08B16311" w14:textId="77777777" w:rsidR="00597C5D" w:rsidRDefault="00597C5D" w:rsidP="00597C5D">
      <w:pPr>
        <w:rPr>
          <w:szCs w:val="28"/>
        </w:rPr>
      </w:pPr>
    </w:p>
    <w:p w14:paraId="18322D10" w14:textId="77777777" w:rsidR="00597C5D" w:rsidRDefault="00597C5D" w:rsidP="00597C5D">
      <w:pPr>
        <w:rPr>
          <w:szCs w:val="28"/>
        </w:rPr>
      </w:pPr>
    </w:p>
    <w:p w14:paraId="57F786E4" w14:textId="77777777" w:rsidR="00597C5D" w:rsidRDefault="00597C5D" w:rsidP="00597C5D">
      <w:pPr>
        <w:rPr>
          <w:szCs w:val="28"/>
        </w:rPr>
      </w:pPr>
    </w:p>
    <w:p w14:paraId="4DFECEFD" w14:textId="77777777" w:rsidR="00597C5D" w:rsidRDefault="00597C5D" w:rsidP="00597C5D">
      <w:pPr>
        <w:rPr>
          <w:szCs w:val="28"/>
        </w:rPr>
      </w:pPr>
    </w:p>
    <w:p w14:paraId="4357AAE8" w14:textId="404513D3" w:rsidR="009C2007" w:rsidRDefault="00697BED" w:rsidP="00423178">
      <w:pPr>
        <w:jc w:val="center"/>
      </w:pPr>
      <w:r>
        <w:t>Минск 2020</w:t>
      </w:r>
    </w:p>
    <w:p w14:paraId="538E0826" w14:textId="01A875E1" w:rsidR="00E02BCA" w:rsidRDefault="00E02BCA" w:rsidP="006D2140">
      <w:pPr>
        <w:ind w:firstLine="0"/>
      </w:pPr>
    </w:p>
    <w:p w14:paraId="36BEE15A" w14:textId="77777777" w:rsidR="00900C2F" w:rsidRPr="001C45A0" w:rsidRDefault="00900C2F" w:rsidP="006D2140">
      <w:pPr>
        <w:ind w:firstLine="0"/>
      </w:pPr>
    </w:p>
    <w:p w14:paraId="15446ECF" w14:textId="77777777" w:rsidR="009C2007" w:rsidRPr="007435A3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lastRenderedPageBreak/>
        <w:t>Учреждение образования</w:t>
      </w:r>
    </w:p>
    <w:p w14:paraId="7D5BBD95" w14:textId="77777777" w:rsidR="009C2007" w:rsidRPr="007435A3" w:rsidRDefault="009C2007" w:rsidP="009C2007">
      <w:pPr>
        <w:pStyle w:val="aa"/>
        <w:jc w:val="center"/>
        <w:rPr>
          <w:szCs w:val="28"/>
        </w:rPr>
      </w:pPr>
    </w:p>
    <w:p w14:paraId="4384FAC9" w14:textId="77777777" w:rsidR="009C2007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t xml:space="preserve">«Белорусский государственный университет информатики и </w:t>
      </w:r>
    </w:p>
    <w:p w14:paraId="5F95BC05" w14:textId="77777777" w:rsidR="009C2007" w:rsidRPr="007435A3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t>радиоэлектроники»</w:t>
      </w:r>
    </w:p>
    <w:p w14:paraId="0E5B0534" w14:textId="77777777" w:rsidR="009C2007" w:rsidRPr="002D57EA" w:rsidRDefault="009C2007" w:rsidP="009C2007">
      <w:pPr>
        <w:ind w:firstLine="0"/>
        <w:rPr>
          <w:rFonts w:ascii="Calibri" w:hAnsi="Calibri"/>
          <w:szCs w:val="28"/>
        </w:rPr>
      </w:pPr>
    </w:p>
    <w:p w14:paraId="54E35942" w14:textId="77777777" w:rsidR="009C2007" w:rsidRPr="002D57EA" w:rsidRDefault="009C2007" w:rsidP="009C2007">
      <w:pPr>
        <w:spacing w:after="200" w:line="276" w:lineRule="auto"/>
        <w:ind w:firstLine="0"/>
        <w:jc w:val="center"/>
        <w:rPr>
          <w:szCs w:val="28"/>
        </w:rPr>
      </w:pPr>
      <w:r w:rsidRPr="002D57EA">
        <w:rPr>
          <w:szCs w:val="28"/>
        </w:rPr>
        <w:t>Факультет компьютерных систем и сетей</w:t>
      </w:r>
    </w:p>
    <w:p w14:paraId="30E409C0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3756DD3F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 xml:space="preserve">                                                     УТВЕРЖДАЮ </w:t>
      </w:r>
    </w:p>
    <w:p w14:paraId="1A729334" w14:textId="77777777" w:rsidR="009C2007" w:rsidRPr="002D57EA" w:rsidRDefault="009C2007" w:rsidP="009C2007">
      <w:pPr>
        <w:ind w:firstLine="0"/>
        <w:jc w:val="right"/>
        <w:rPr>
          <w:szCs w:val="28"/>
        </w:rPr>
      </w:pPr>
      <w:r w:rsidRPr="002D57EA">
        <w:rPr>
          <w:szCs w:val="28"/>
        </w:rPr>
        <w:t>Заведующий кафедрой ПОИТ</w:t>
      </w:r>
    </w:p>
    <w:p w14:paraId="3885F926" w14:textId="77777777" w:rsidR="009C2007" w:rsidRPr="002D57EA" w:rsidRDefault="009C2007" w:rsidP="009C2007">
      <w:pPr>
        <w:ind w:firstLine="0"/>
        <w:jc w:val="right"/>
        <w:rPr>
          <w:szCs w:val="28"/>
        </w:rPr>
      </w:pPr>
      <w:r w:rsidRPr="002D57EA">
        <w:rPr>
          <w:szCs w:val="28"/>
        </w:rPr>
        <w:t>__________________________</w:t>
      </w:r>
    </w:p>
    <w:p w14:paraId="06B3F6AF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 xml:space="preserve">                                                                       (подпись)</w:t>
      </w:r>
    </w:p>
    <w:p w14:paraId="410B3CD0" w14:textId="77777777" w:rsidR="009C2007" w:rsidRPr="002D57EA" w:rsidRDefault="009C2007" w:rsidP="009C2007">
      <w:pPr>
        <w:ind w:firstLine="0"/>
        <w:jc w:val="right"/>
        <w:rPr>
          <w:szCs w:val="28"/>
          <w:u w:val="single"/>
        </w:rPr>
      </w:pPr>
      <w:r w:rsidRPr="002D57EA">
        <w:rPr>
          <w:szCs w:val="28"/>
          <w:u w:val="single"/>
        </w:rPr>
        <w:t xml:space="preserve">            </w:t>
      </w:r>
      <w:proofErr w:type="spellStart"/>
      <w:r w:rsidR="00697BED">
        <w:rPr>
          <w:szCs w:val="28"/>
          <w:u w:val="single"/>
        </w:rPr>
        <w:t>Лапицкая</w:t>
      </w:r>
      <w:proofErr w:type="spellEnd"/>
      <w:r w:rsidR="00697BED">
        <w:rPr>
          <w:szCs w:val="28"/>
          <w:u w:val="single"/>
        </w:rPr>
        <w:t xml:space="preserve"> Н.В.   2020</w:t>
      </w:r>
      <w:r w:rsidRPr="002D57EA">
        <w:rPr>
          <w:szCs w:val="28"/>
          <w:u w:val="single"/>
        </w:rPr>
        <w:t xml:space="preserve">г.        </w:t>
      </w:r>
    </w:p>
    <w:p w14:paraId="6728DBF7" w14:textId="77777777" w:rsidR="009C2007" w:rsidRPr="002D57EA" w:rsidRDefault="009C2007" w:rsidP="009C2007">
      <w:pPr>
        <w:ind w:firstLine="0"/>
        <w:rPr>
          <w:rFonts w:ascii="Calibri" w:hAnsi="Calibri"/>
          <w:sz w:val="22"/>
        </w:rPr>
      </w:pPr>
    </w:p>
    <w:p w14:paraId="258B7BDB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731B5453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7A7EF733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>ЗАДАНИЕ</w:t>
      </w:r>
    </w:p>
    <w:p w14:paraId="73DE53E3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>по курсовому проектированию</w:t>
      </w:r>
    </w:p>
    <w:p w14:paraId="33452F1D" w14:textId="77777777" w:rsidR="009C2007" w:rsidRPr="002D57EA" w:rsidRDefault="009C2007" w:rsidP="009C2007">
      <w:pPr>
        <w:ind w:firstLine="0"/>
        <w:jc w:val="center"/>
        <w:rPr>
          <w:szCs w:val="28"/>
        </w:rPr>
      </w:pPr>
    </w:p>
    <w:p w14:paraId="002D4AEC" w14:textId="77777777" w:rsidR="009C2007" w:rsidRPr="002D57EA" w:rsidRDefault="009C2007" w:rsidP="009C2007">
      <w:pPr>
        <w:ind w:firstLine="0"/>
        <w:rPr>
          <w:szCs w:val="28"/>
          <w:u w:val="single"/>
        </w:rPr>
      </w:pPr>
      <w:r w:rsidRPr="002D57EA">
        <w:rPr>
          <w:szCs w:val="28"/>
        </w:rPr>
        <w:t xml:space="preserve">Студенту    </w:t>
      </w:r>
      <w:r w:rsidR="00C92B62">
        <w:rPr>
          <w:i/>
          <w:szCs w:val="28"/>
          <w:u w:val="single"/>
        </w:rPr>
        <w:t>Матюшонку Максиму Сергеевичу</w:t>
      </w:r>
      <w:r w:rsidRPr="002D57EA">
        <w:rPr>
          <w:szCs w:val="28"/>
        </w:rPr>
        <w:t>_________________________</w:t>
      </w:r>
      <w:r>
        <w:rPr>
          <w:szCs w:val="28"/>
        </w:rPr>
        <w:t>_</w:t>
      </w:r>
    </w:p>
    <w:p w14:paraId="649FFBFA" w14:textId="77777777" w:rsidR="009C2007" w:rsidRPr="002D57EA" w:rsidRDefault="009C2007" w:rsidP="009C2007">
      <w:pPr>
        <w:ind w:firstLine="0"/>
        <w:rPr>
          <w:szCs w:val="28"/>
        </w:rPr>
      </w:pPr>
    </w:p>
    <w:p w14:paraId="68928128" w14:textId="653581ED" w:rsidR="009C2007" w:rsidRPr="002D57EA" w:rsidRDefault="0075202F" w:rsidP="009C2007">
      <w:pPr>
        <w:ind w:firstLine="0"/>
        <w:rPr>
          <w:szCs w:val="28"/>
        </w:rPr>
      </w:pPr>
      <w:r>
        <w:rPr>
          <w:szCs w:val="28"/>
        </w:rPr>
        <w:t xml:space="preserve">1. Тема работы    </w:t>
      </w:r>
      <w:r w:rsidR="00E02BCA">
        <w:rPr>
          <w:i/>
          <w:szCs w:val="28"/>
          <w:u w:val="single"/>
        </w:rPr>
        <w:t>И</w:t>
      </w:r>
      <w:r w:rsidR="00697BED">
        <w:rPr>
          <w:i/>
          <w:szCs w:val="28"/>
          <w:u w:val="single"/>
        </w:rPr>
        <w:t>гровое приложение «</w:t>
      </w:r>
      <w:proofErr w:type="spellStart"/>
      <w:proofErr w:type="gramStart"/>
      <w:r w:rsidR="00E02BCA">
        <w:rPr>
          <w:i/>
          <w:szCs w:val="28"/>
          <w:u w:val="single"/>
        </w:rPr>
        <w:t>Арканоид</w:t>
      </w:r>
      <w:proofErr w:type="spellEnd"/>
      <w:r w:rsidR="00697BED">
        <w:rPr>
          <w:i/>
          <w:szCs w:val="28"/>
          <w:u w:val="single"/>
        </w:rPr>
        <w:t xml:space="preserve">» </w:t>
      </w:r>
      <w:r w:rsidR="00500F36" w:rsidRPr="00500F36">
        <w:rPr>
          <w:i/>
          <w:szCs w:val="28"/>
          <w:u w:val="single"/>
        </w:rPr>
        <w:t xml:space="preserve">  </w:t>
      </w:r>
      <w:proofErr w:type="gramEnd"/>
      <w:r w:rsidR="00500F36" w:rsidRPr="00500F36">
        <w:rPr>
          <w:i/>
          <w:szCs w:val="28"/>
          <w:u w:val="single"/>
        </w:rPr>
        <w:t xml:space="preserve">                                       </w:t>
      </w:r>
      <w:r w:rsidR="00500F36" w:rsidRPr="00500F36">
        <w:rPr>
          <w:i/>
          <w:szCs w:val="28"/>
        </w:rPr>
        <w:t>_</w:t>
      </w:r>
      <w:r w:rsidR="00500F36" w:rsidRPr="00500F36">
        <w:rPr>
          <w:i/>
          <w:szCs w:val="28"/>
          <w:u w:val="single"/>
        </w:rPr>
        <w:t xml:space="preserve"> </w:t>
      </w:r>
      <w:r w:rsidR="00E02BCA" w:rsidRPr="00E02BCA">
        <w:rPr>
          <w:i/>
          <w:szCs w:val="28"/>
        </w:rPr>
        <w:t>_</w:t>
      </w:r>
      <w:r w:rsidR="00500F36" w:rsidRPr="00500F36">
        <w:rPr>
          <w:i/>
          <w:szCs w:val="28"/>
        </w:rPr>
        <w:t>_________________________________________________________________</w:t>
      </w:r>
      <w:r w:rsidR="009C2007" w:rsidRPr="002D57EA">
        <w:rPr>
          <w:szCs w:val="28"/>
        </w:rPr>
        <w:t xml:space="preserve"> </w:t>
      </w:r>
    </w:p>
    <w:p w14:paraId="5771D3DD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_________________________________________________________________</w:t>
      </w:r>
    </w:p>
    <w:p w14:paraId="44D9BA8C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_________________________________________________________________</w:t>
      </w:r>
    </w:p>
    <w:p w14:paraId="6FD670F6" w14:textId="77777777" w:rsidR="009C2007" w:rsidRPr="002D57EA" w:rsidRDefault="009C2007" w:rsidP="009C2007">
      <w:pPr>
        <w:ind w:firstLine="0"/>
        <w:rPr>
          <w:szCs w:val="28"/>
        </w:rPr>
      </w:pPr>
    </w:p>
    <w:p w14:paraId="10B880FC" w14:textId="77777777" w:rsidR="009C2007" w:rsidRPr="002D57EA" w:rsidRDefault="009C2007" w:rsidP="009C2007">
      <w:pPr>
        <w:ind w:firstLine="0"/>
        <w:rPr>
          <w:szCs w:val="28"/>
        </w:rPr>
      </w:pPr>
    </w:p>
    <w:p w14:paraId="11390184" w14:textId="64398808" w:rsidR="009C2007" w:rsidRPr="002D57EA" w:rsidRDefault="009C2007" w:rsidP="009C2007">
      <w:pPr>
        <w:spacing w:after="200" w:line="276" w:lineRule="auto"/>
        <w:ind w:firstLine="0"/>
        <w:rPr>
          <w:rFonts w:ascii="Calibri" w:hAnsi="Calibri"/>
          <w:sz w:val="22"/>
        </w:rPr>
      </w:pPr>
      <w:r w:rsidRPr="002D57EA">
        <w:rPr>
          <w:szCs w:val="28"/>
        </w:rPr>
        <w:t>2.</w:t>
      </w:r>
      <w:r w:rsidR="00F30BB6">
        <w:rPr>
          <w:szCs w:val="28"/>
        </w:rPr>
        <w:t xml:space="preserve"> Срок сдачи законченной работы </w:t>
      </w:r>
      <w:r w:rsidR="00E02BCA" w:rsidRPr="00E02BCA">
        <w:rPr>
          <w:i/>
          <w:szCs w:val="28"/>
          <w:u w:val="single"/>
        </w:rPr>
        <w:t>0</w:t>
      </w:r>
      <w:r w:rsidR="00500F36" w:rsidRPr="00500F36">
        <w:rPr>
          <w:i/>
          <w:szCs w:val="28"/>
          <w:u w:val="single"/>
        </w:rPr>
        <w:t>2</w:t>
      </w:r>
      <w:r w:rsidR="00697BED">
        <w:rPr>
          <w:i/>
          <w:szCs w:val="28"/>
          <w:u w:val="single"/>
        </w:rPr>
        <w:t>.</w:t>
      </w:r>
      <w:r w:rsidR="00E02BCA" w:rsidRPr="00E02BCA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2</w:t>
      </w:r>
      <w:r w:rsidR="00697BED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</w:t>
      </w:r>
      <w:r w:rsidRPr="002D57EA">
        <w:rPr>
          <w:szCs w:val="28"/>
        </w:rPr>
        <w:t>_________________________</w:t>
      </w:r>
      <w:r w:rsidR="00F30BB6">
        <w:rPr>
          <w:szCs w:val="28"/>
        </w:rPr>
        <w:t>_</w:t>
      </w:r>
    </w:p>
    <w:p w14:paraId="52FBE0BF" w14:textId="25B12217" w:rsidR="009C2007" w:rsidRPr="0001572C" w:rsidRDefault="009C2007" w:rsidP="00106658">
      <w:pPr>
        <w:spacing w:after="200" w:line="276" w:lineRule="auto"/>
        <w:ind w:firstLine="0"/>
        <w:jc w:val="both"/>
        <w:rPr>
          <w:i/>
          <w:szCs w:val="28"/>
          <w:u w:val="single"/>
        </w:rPr>
      </w:pPr>
      <w:r w:rsidRPr="002D57EA">
        <w:rPr>
          <w:szCs w:val="28"/>
        </w:rPr>
        <w:t xml:space="preserve">3. Исходные данные к работе    </w:t>
      </w:r>
      <w:r w:rsidR="00C92B62">
        <w:rPr>
          <w:i/>
          <w:szCs w:val="28"/>
          <w:u w:val="single"/>
        </w:rPr>
        <w:t xml:space="preserve">Среда </w:t>
      </w:r>
      <w:r w:rsidR="00486907">
        <w:rPr>
          <w:i/>
          <w:szCs w:val="28"/>
          <w:u w:val="single"/>
        </w:rPr>
        <w:t>разработки</w:t>
      </w:r>
      <w:r w:rsidR="00B93720" w:rsidRPr="00B93720">
        <w:rPr>
          <w:i/>
          <w:szCs w:val="28"/>
          <w:u w:val="single"/>
        </w:rPr>
        <w:t xml:space="preserve"> </w:t>
      </w:r>
      <w:r w:rsidR="00E02BCA">
        <w:rPr>
          <w:i/>
          <w:szCs w:val="28"/>
          <w:u w:val="single"/>
          <w:lang w:val="en-US"/>
        </w:rPr>
        <w:t>JetBrains</w:t>
      </w:r>
      <w:r w:rsidR="00E02BCA" w:rsidRPr="00E02BCA">
        <w:rPr>
          <w:i/>
          <w:szCs w:val="28"/>
          <w:u w:val="single"/>
        </w:rPr>
        <w:t xml:space="preserve"> </w:t>
      </w:r>
      <w:proofErr w:type="spellStart"/>
      <w:r w:rsidR="00E02BCA">
        <w:rPr>
          <w:i/>
          <w:szCs w:val="28"/>
          <w:u w:val="single"/>
          <w:lang w:val="en-US"/>
        </w:rPr>
        <w:t>CLion</w:t>
      </w:r>
      <w:proofErr w:type="spellEnd"/>
      <w:r w:rsidR="00E02BCA" w:rsidRPr="00E02BCA">
        <w:rPr>
          <w:i/>
          <w:szCs w:val="28"/>
          <w:u w:val="single"/>
        </w:rPr>
        <w:t xml:space="preserve"> 2020.2.1 x64</w:t>
      </w:r>
      <w:r w:rsidR="00C92B62" w:rsidRPr="004A4BA9">
        <w:rPr>
          <w:i/>
          <w:szCs w:val="28"/>
          <w:u w:val="single"/>
        </w:rPr>
        <w:t>.</w:t>
      </w:r>
      <w:r w:rsidR="00B93720">
        <w:rPr>
          <w:i/>
          <w:szCs w:val="28"/>
          <w:u w:val="single"/>
        </w:rPr>
        <w:t xml:space="preserve"> Язык программирования </w:t>
      </w:r>
      <w:r w:rsidR="00B93720">
        <w:rPr>
          <w:i/>
          <w:szCs w:val="28"/>
          <w:u w:val="single"/>
          <w:lang w:val="en-US"/>
        </w:rPr>
        <w:t>C</w:t>
      </w:r>
      <w:r w:rsidR="00E02BCA" w:rsidRPr="00E02BCA">
        <w:rPr>
          <w:i/>
          <w:szCs w:val="28"/>
          <w:u w:val="single"/>
        </w:rPr>
        <w:t>++</w:t>
      </w:r>
      <w:r w:rsidR="00B93720" w:rsidRPr="00B93720">
        <w:rPr>
          <w:i/>
          <w:szCs w:val="28"/>
          <w:u w:val="single"/>
        </w:rPr>
        <w:t xml:space="preserve">. </w:t>
      </w:r>
      <w:r w:rsidR="00E02BCA">
        <w:rPr>
          <w:i/>
          <w:szCs w:val="28"/>
          <w:u w:val="single"/>
        </w:rPr>
        <w:t xml:space="preserve">Интерфейс программирования </w:t>
      </w:r>
      <w:r w:rsidR="00E02BCA">
        <w:rPr>
          <w:i/>
          <w:szCs w:val="28"/>
          <w:u w:val="single"/>
          <w:lang w:val="en-US"/>
        </w:rPr>
        <w:t>Windows</w:t>
      </w:r>
      <w:r w:rsidR="00E02BCA" w:rsidRPr="00E02BCA">
        <w:rPr>
          <w:i/>
          <w:szCs w:val="28"/>
          <w:u w:val="single"/>
        </w:rPr>
        <w:t xml:space="preserve"> </w:t>
      </w:r>
      <w:r w:rsidR="00E02BCA">
        <w:rPr>
          <w:i/>
          <w:szCs w:val="28"/>
          <w:u w:val="single"/>
          <w:lang w:val="en-US"/>
        </w:rPr>
        <w:t>API</w:t>
      </w:r>
      <w:r w:rsidR="00B93720" w:rsidRPr="00B93720">
        <w:rPr>
          <w:i/>
          <w:szCs w:val="28"/>
          <w:u w:val="single"/>
        </w:rPr>
        <w:t>.</w:t>
      </w:r>
      <w:r w:rsidR="00B93720">
        <w:rPr>
          <w:i/>
          <w:szCs w:val="28"/>
          <w:u w:val="single"/>
        </w:rPr>
        <w:t xml:space="preserve"> </w:t>
      </w:r>
      <w:r w:rsidR="00697BED">
        <w:rPr>
          <w:i/>
          <w:szCs w:val="28"/>
          <w:u w:val="single"/>
        </w:rPr>
        <w:t>Реализовать следующий функционал:</w:t>
      </w:r>
      <w:r w:rsidR="00E02BCA">
        <w:rPr>
          <w:i/>
          <w:szCs w:val="28"/>
          <w:u w:val="single"/>
        </w:rPr>
        <w:t xml:space="preserve"> загрузку игрового уровня из файла</w:t>
      </w:r>
      <w:r w:rsidR="00697BED">
        <w:rPr>
          <w:i/>
          <w:szCs w:val="28"/>
          <w:u w:val="single"/>
        </w:rPr>
        <w:t>.</w:t>
      </w:r>
      <w:r w:rsidR="00E02BCA">
        <w:rPr>
          <w:i/>
          <w:szCs w:val="28"/>
          <w:u w:val="single"/>
        </w:rPr>
        <w:t xml:space="preserve"> Платформу, управляемую пользователем с использованием клавиатуры и мыши.</w:t>
      </w:r>
      <w:r w:rsidR="0001572C">
        <w:rPr>
          <w:i/>
          <w:szCs w:val="28"/>
          <w:u w:val="single"/>
        </w:rPr>
        <w:t xml:space="preserve"> Создать мячик, взаимодействующий с платформой и блоками.</w:t>
      </w:r>
      <w:r w:rsidR="0001572C" w:rsidRPr="0001572C">
        <w:rPr>
          <w:i/>
          <w:szCs w:val="28"/>
          <w:u w:val="single"/>
        </w:rPr>
        <w:t xml:space="preserve"> Предусмотреть масштабирование окна и корректное отображение игровой сес</w:t>
      </w:r>
      <w:r w:rsidR="0001572C">
        <w:rPr>
          <w:i/>
          <w:szCs w:val="28"/>
          <w:u w:val="single"/>
        </w:rPr>
        <w:t>с</w:t>
      </w:r>
      <w:r w:rsidR="0001572C" w:rsidRPr="0001572C">
        <w:rPr>
          <w:i/>
          <w:szCs w:val="28"/>
          <w:u w:val="single"/>
        </w:rPr>
        <w:t>ии.</w:t>
      </w:r>
      <w:r w:rsidR="0001572C">
        <w:rPr>
          <w:i/>
          <w:szCs w:val="28"/>
          <w:u w:val="single"/>
        </w:rPr>
        <w:t xml:space="preserve"> Реализовать систему генерации, взаимодействия игровых бонусов с пользователем и игровой сессией. Создать систему попыток на прохождение игры. В случае, если закончились попытки или уровни – необходимо дать пользователю возможность сохранить своё имя в таблице лидеров. Реализовать возможность посмотреть список лидеров                                                           </w:t>
      </w:r>
      <w:r w:rsidR="0001572C" w:rsidRPr="0001572C">
        <w:rPr>
          <w:i/>
          <w:szCs w:val="28"/>
        </w:rPr>
        <w:t>_</w:t>
      </w:r>
      <w:r w:rsidR="00B93720" w:rsidRPr="00C11ED4">
        <w:rPr>
          <w:i/>
          <w:szCs w:val="28"/>
        </w:rPr>
        <w:t xml:space="preserve">   </w:t>
      </w:r>
      <w:r w:rsidR="00B93720">
        <w:rPr>
          <w:i/>
          <w:szCs w:val="28"/>
          <w:u w:val="single"/>
        </w:rPr>
        <w:t xml:space="preserve">                                                                                                                          </w:t>
      </w:r>
    </w:p>
    <w:p w14:paraId="23E9D748" w14:textId="77777777" w:rsidR="009C2007" w:rsidRPr="002D57EA" w:rsidRDefault="009C2007" w:rsidP="009C2007">
      <w:pPr>
        <w:spacing w:after="200" w:line="276" w:lineRule="auto"/>
        <w:ind w:firstLine="0"/>
        <w:rPr>
          <w:szCs w:val="28"/>
        </w:rPr>
      </w:pPr>
      <w:r w:rsidRPr="002D57EA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14:paraId="5CF49B1A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i/>
          <w:szCs w:val="28"/>
          <w:u w:val="single"/>
        </w:rPr>
        <w:t xml:space="preserve">  Введение</w:t>
      </w:r>
      <w:r w:rsidRPr="002D57EA">
        <w:rPr>
          <w:szCs w:val="28"/>
        </w:rPr>
        <w:t>__________________________________________________________</w:t>
      </w:r>
    </w:p>
    <w:p w14:paraId="2EEF2C42" w14:textId="06AA0DDA" w:rsidR="009C2007" w:rsidRPr="002D57EA" w:rsidRDefault="009C2007" w:rsidP="009C2007">
      <w:pPr>
        <w:ind w:firstLine="0"/>
        <w:rPr>
          <w:szCs w:val="28"/>
        </w:rPr>
      </w:pPr>
      <w:proofErr w:type="gramStart"/>
      <w:r w:rsidRPr="002D57EA">
        <w:rPr>
          <w:i/>
          <w:szCs w:val="28"/>
          <w:u w:val="single"/>
        </w:rPr>
        <w:t>1  Анализ</w:t>
      </w:r>
      <w:proofErr w:type="gramEnd"/>
      <w:r w:rsidR="00500F36">
        <w:rPr>
          <w:i/>
          <w:szCs w:val="28"/>
          <w:u w:val="single"/>
        </w:rPr>
        <w:t xml:space="preserve"> предметной области</w:t>
      </w:r>
      <w:r w:rsidRPr="002D57EA">
        <w:rPr>
          <w:i/>
          <w:szCs w:val="28"/>
          <w:u w:val="single"/>
        </w:rPr>
        <w:t xml:space="preserve"> </w:t>
      </w:r>
      <w:r w:rsidR="00500F36">
        <w:rPr>
          <w:i/>
          <w:szCs w:val="28"/>
          <w:u w:val="single"/>
        </w:rPr>
        <w:t xml:space="preserve">                     </w:t>
      </w:r>
      <w:r w:rsidRPr="00DC1D2E">
        <w:rPr>
          <w:szCs w:val="28"/>
          <w:u w:val="single"/>
        </w:rPr>
        <w:t>_____________________________</w:t>
      </w:r>
    </w:p>
    <w:p w14:paraId="2881A476" w14:textId="77777777" w:rsidR="009C2007" w:rsidRPr="002D57EA" w:rsidRDefault="009C2007" w:rsidP="009C2007">
      <w:pPr>
        <w:ind w:firstLine="0"/>
        <w:rPr>
          <w:i/>
          <w:szCs w:val="28"/>
          <w:u w:val="single"/>
        </w:rPr>
      </w:pPr>
      <w:proofErr w:type="gramStart"/>
      <w:r w:rsidRPr="002D57EA">
        <w:rPr>
          <w:i/>
          <w:szCs w:val="28"/>
          <w:u w:val="single"/>
        </w:rPr>
        <w:t>2  Постановка</w:t>
      </w:r>
      <w:proofErr w:type="gramEnd"/>
      <w:r w:rsidRPr="002D57EA">
        <w:rPr>
          <w:i/>
          <w:szCs w:val="28"/>
          <w:u w:val="single"/>
        </w:rPr>
        <w:t xml:space="preserve"> задачи</w:t>
      </w:r>
      <w:r w:rsidRPr="00DC1D2E">
        <w:rPr>
          <w:i/>
          <w:szCs w:val="28"/>
          <w:u w:val="single"/>
        </w:rPr>
        <w:t>______________________________________________</w:t>
      </w:r>
      <w:r w:rsidR="00CE0A05" w:rsidRPr="00DC1D2E">
        <w:rPr>
          <w:i/>
          <w:szCs w:val="28"/>
          <w:u w:val="single"/>
        </w:rPr>
        <w:t>_</w:t>
      </w:r>
      <w:r w:rsidRPr="002D57EA">
        <w:rPr>
          <w:i/>
          <w:szCs w:val="28"/>
          <w:u w:val="single"/>
        </w:rPr>
        <w:t xml:space="preserve"> </w:t>
      </w:r>
    </w:p>
    <w:p w14:paraId="108F1D75" w14:textId="77777777" w:rsidR="009C2007" w:rsidRPr="002D57EA" w:rsidRDefault="009C2007" w:rsidP="009C2007">
      <w:pPr>
        <w:ind w:firstLine="0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 xml:space="preserve">3 </w:t>
      </w:r>
      <w:proofErr w:type="gramStart"/>
      <w:r w:rsidRPr="002D57EA">
        <w:rPr>
          <w:i/>
          <w:szCs w:val="28"/>
          <w:u w:val="single"/>
        </w:rPr>
        <w:t>Разработка  программного</w:t>
      </w:r>
      <w:proofErr w:type="gramEnd"/>
      <w:r w:rsidRPr="002D57EA">
        <w:rPr>
          <w:i/>
          <w:szCs w:val="28"/>
          <w:u w:val="single"/>
        </w:rPr>
        <w:t xml:space="preserve"> средства</w:t>
      </w:r>
      <w:r w:rsidRPr="00DC1D2E">
        <w:rPr>
          <w:i/>
          <w:szCs w:val="28"/>
          <w:u w:val="single"/>
        </w:rPr>
        <w:t>_________________________________</w:t>
      </w:r>
      <w:r w:rsidRPr="002D57EA">
        <w:rPr>
          <w:i/>
          <w:szCs w:val="28"/>
          <w:u w:val="single"/>
        </w:rPr>
        <w:t xml:space="preserve"> </w:t>
      </w:r>
    </w:p>
    <w:p w14:paraId="5D69DC22" w14:textId="77777777" w:rsidR="009C2007" w:rsidRPr="002D57EA" w:rsidRDefault="00C11ED4" w:rsidP="009C2007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9C2007" w:rsidRPr="002D57EA">
        <w:rPr>
          <w:i/>
          <w:szCs w:val="28"/>
          <w:u w:val="single"/>
        </w:rPr>
        <w:t xml:space="preserve"> </w:t>
      </w:r>
      <w:proofErr w:type="gramStart"/>
      <w:r w:rsidR="009C2007" w:rsidRPr="002D57EA">
        <w:rPr>
          <w:i/>
          <w:szCs w:val="28"/>
          <w:u w:val="single"/>
        </w:rPr>
        <w:t>Руководство  по</w:t>
      </w:r>
      <w:proofErr w:type="gramEnd"/>
      <w:r w:rsidR="009C2007" w:rsidRPr="002D57EA">
        <w:rPr>
          <w:i/>
          <w:szCs w:val="28"/>
          <w:u w:val="single"/>
        </w:rPr>
        <w:t xml:space="preserve">  установке и использованию программного средства</w:t>
      </w:r>
      <w:r w:rsidR="009C2007" w:rsidRPr="002D57EA">
        <w:rPr>
          <w:i/>
          <w:szCs w:val="28"/>
        </w:rPr>
        <w:t>_____</w:t>
      </w:r>
      <w:r w:rsidR="009C2007" w:rsidRPr="002D57EA">
        <w:rPr>
          <w:i/>
          <w:szCs w:val="28"/>
          <w:u w:val="single"/>
        </w:rPr>
        <w:t xml:space="preserve"> </w:t>
      </w:r>
    </w:p>
    <w:p w14:paraId="412EDAE5" w14:textId="77777777" w:rsidR="009C2007" w:rsidRPr="002D57EA" w:rsidRDefault="009C2007" w:rsidP="009C2007">
      <w:pPr>
        <w:ind w:firstLine="0"/>
        <w:rPr>
          <w:i/>
          <w:szCs w:val="28"/>
        </w:rPr>
      </w:pPr>
      <w:r w:rsidRPr="002D57EA">
        <w:rPr>
          <w:i/>
          <w:szCs w:val="28"/>
          <w:u w:val="single"/>
        </w:rPr>
        <w:t xml:space="preserve">  Заключение </w:t>
      </w:r>
      <w:r w:rsidRPr="00DC1D2E">
        <w:rPr>
          <w:i/>
          <w:szCs w:val="28"/>
          <w:u w:val="single"/>
        </w:rPr>
        <w:t>______________________________________________________</w:t>
      </w:r>
      <w:r w:rsidR="000B7456" w:rsidRPr="00DC1D2E">
        <w:rPr>
          <w:i/>
          <w:szCs w:val="28"/>
          <w:u w:val="single"/>
        </w:rPr>
        <w:t>_</w:t>
      </w:r>
    </w:p>
    <w:p w14:paraId="3D90552A" w14:textId="77777777" w:rsidR="009C2007" w:rsidRPr="002D57EA" w:rsidRDefault="009C2007" w:rsidP="009C2007">
      <w:pPr>
        <w:ind w:firstLine="0"/>
        <w:rPr>
          <w:szCs w:val="28"/>
          <w:u w:val="single"/>
        </w:rPr>
      </w:pPr>
      <w:r w:rsidRPr="002D57EA">
        <w:rPr>
          <w:i/>
          <w:szCs w:val="28"/>
          <w:u w:val="single"/>
        </w:rPr>
        <w:t xml:space="preserve">  Список использованных источников</w:t>
      </w:r>
      <w:r w:rsidRPr="00DC1D2E">
        <w:rPr>
          <w:i/>
          <w:szCs w:val="28"/>
          <w:u w:val="single"/>
        </w:rPr>
        <w:t>___________________________________</w:t>
      </w:r>
      <w:r w:rsidRPr="002D57EA">
        <w:rPr>
          <w:szCs w:val="28"/>
          <w:u w:val="single"/>
        </w:rPr>
        <w:t xml:space="preserve"> </w:t>
      </w:r>
    </w:p>
    <w:p w14:paraId="651FFB28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</w:t>
      </w:r>
      <w:r w:rsidRPr="002D57EA">
        <w:rPr>
          <w:i/>
          <w:szCs w:val="28"/>
          <w:u w:val="single"/>
        </w:rPr>
        <w:t xml:space="preserve">Приложения </w:t>
      </w:r>
      <w:r w:rsidRPr="00DC1D2E">
        <w:rPr>
          <w:szCs w:val="28"/>
          <w:u w:val="single"/>
        </w:rPr>
        <w:t>______________________________________________________</w:t>
      </w:r>
    </w:p>
    <w:p w14:paraId="16F311A3" w14:textId="257FA0E1" w:rsidR="009C2007" w:rsidRPr="00DC1D2E" w:rsidRDefault="00DC1D2E" w:rsidP="00DC1D2E">
      <w:pPr>
        <w:tabs>
          <w:tab w:val="left" w:pos="6072"/>
        </w:tabs>
        <w:ind w:firstLine="0"/>
        <w:rPr>
          <w:sz w:val="24"/>
          <w:szCs w:val="24"/>
          <w:u w:val="single"/>
        </w:rPr>
      </w:pPr>
      <w:r>
        <w:rPr>
          <w:sz w:val="24"/>
          <w:szCs w:val="24"/>
        </w:rPr>
        <w:tab/>
      </w:r>
    </w:p>
    <w:p w14:paraId="05F86778" w14:textId="77777777" w:rsidR="009C2007" w:rsidRPr="00DC1D2E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 xml:space="preserve">5. Перечень графического материала (с точным обозначением обязательных чертежей и графиков)  </w:t>
      </w:r>
    </w:p>
    <w:p w14:paraId="25A6247D" w14:textId="079921C1" w:rsidR="009C2007" w:rsidRPr="002D57EA" w:rsidRDefault="009C2007" w:rsidP="009C2007">
      <w:pPr>
        <w:ind w:firstLine="0"/>
        <w:rPr>
          <w:szCs w:val="28"/>
        </w:rPr>
      </w:pPr>
      <w:r w:rsidRPr="002D57EA">
        <w:rPr>
          <w:i/>
          <w:szCs w:val="28"/>
          <w:u w:val="single"/>
        </w:rPr>
        <w:t>Схема алгоритма в формате А1</w:t>
      </w:r>
      <w:r w:rsidR="00C11ED4" w:rsidRPr="00DC1D2E">
        <w:rPr>
          <w:i/>
          <w:szCs w:val="28"/>
          <w:u w:val="single"/>
        </w:rPr>
        <w:t>______________________________________</w:t>
      </w:r>
    </w:p>
    <w:p w14:paraId="71D2843B" w14:textId="035AA0C9" w:rsidR="009C2007" w:rsidRPr="002D57EA" w:rsidRDefault="009C2007" w:rsidP="009C2007">
      <w:pPr>
        <w:ind w:firstLine="0"/>
        <w:rPr>
          <w:i/>
          <w:szCs w:val="28"/>
        </w:rPr>
      </w:pPr>
      <w:r w:rsidRPr="002D57EA">
        <w:rPr>
          <w:szCs w:val="28"/>
        </w:rPr>
        <w:t xml:space="preserve">6. </w:t>
      </w:r>
      <w:r w:rsidR="00B93720">
        <w:rPr>
          <w:szCs w:val="28"/>
        </w:rPr>
        <w:t xml:space="preserve">Консультант по курсовой работе </w:t>
      </w:r>
      <w:proofErr w:type="spellStart"/>
      <w:r w:rsidR="0001572C">
        <w:rPr>
          <w:i/>
          <w:szCs w:val="28"/>
          <w:u w:val="single"/>
        </w:rPr>
        <w:t>Жиденко</w:t>
      </w:r>
      <w:proofErr w:type="spellEnd"/>
      <w:r w:rsidR="00B93720">
        <w:rPr>
          <w:i/>
          <w:szCs w:val="28"/>
          <w:u w:val="single"/>
        </w:rPr>
        <w:t xml:space="preserve"> </w:t>
      </w:r>
      <w:r w:rsidR="0001572C">
        <w:rPr>
          <w:i/>
          <w:szCs w:val="28"/>
          <w:u w:val="single"/>
        </w:rPr>
        <w:t>А</w:t>
      </w:r>
      <w:r w:rsidR="00B93720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Л</w:t>
      </w:r>
      <w:r w:rsidRPr="00486907">
        <w:rPr>
          <w:i/>
          <w:szCs w:val="28"/>
          <w:u w:val="single"/>
        </w:rPr>
        <w:t>.______________________</w:t>
      </w:r>
      <w:r w:rsidR="00C11ED4" w:rsidRPr="00486907">
        <w:rPr>
          <w:i/>
          <w:szCs w:val="28"/>
          <w:u w:val="single"/>
        </w:rPr>
        <w:t>_</w:t>
      </w:r>
    </w:p>
    <w:p w14:paraId="3427CDCF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760F5A22" w14:textId="3B9BB7EE" w:rsidR="009C2007" w:rsidRPr="002D57EA" w:rsidRDefault="009C2007" w:rsidP="009C2007">
      <w:pPr>
        <w:ind w:firstLine="0"/>
        <w:rPr>
          <w:i/>
          <w:szCs w:val="28"/>
        </w:rPr>
      </w:pPr>
      <w:r w:rsidRPr="002D57EA">
        <w:rPr>
          <w:szCs w:val="28"/>
        </w:rPr>
        <w:t>7.</w:t>
      </w:r>
      <w:r w:rsidRPr="002D57EA">
        <w:rPr>
          <w:i/>
          <w:szCs w:val="28"/>
        </w:rPr>
        <w:t xml:space="preserve"> </w:t>
      </w:r>
      <w:r w:rsidRPr="002D57EA">
        <w:rPr>
          <w:szCs w:val="28"/>
        </w:rPr>
        <w:t xml:space="preserve">Дата выдачи задания   </w:t>
      </w:r>
      <w:r w:rsidR="0001572C">
        <w:rPr>
          <w:i/>
          <w:szCs w:val="28"/>
          <w:u w:val="single"/>
        </w:rPr>
        <w:t>26</w:t>
      </w:r>
      <w:r w:rsidR="00C11ED4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0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</w:t>
      </w:r>
      <w:r w:rsidRPr="001C45A0">
        <w:rPr>
          <w:i/>
          <w:szCs w:val="28"/>
          <w:u w:val="single"/>
        </w:rPr>
        <w:t>.___________________________________</w:t>
      </w:r>
    </w:p>
    <w:p w14:paraId="4601C5AF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4D09A3D0" w14:textId="77777777" w:rsidR="009C2007" w:rsidRPr="002D57EA" w:rsidRDefault="009C2007" w:rsidP="00106658">
      <w:pPr>
        <w:ind w:firstLine="0"/>
        <w:jc w:val="both"/>
        <w:rPr>
          <w:szCs w:val="28"/>
        </w:rPr>
      </w:pPr>
      <w:r w:rsidRPr="002D57EA">
        <w:rPr>
          <w:szCs w:val="28"/>
        </w:rPr>
        <w:t>8. Календарный график работы над проектом на весь период проектирования (с обозначением сроков выполнения и процентом от общего объёма работы):</w:t>
      </w:r>
    </w:p>
    <w:p w14:paraId="05DE4938" w14:textId="5895FC8C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1. Введение к </w:t>
      </w:r>
      <w:r w:rsidR="00A5553D">
        <w:rPr>
          <w:i/>
          <w:szCs w:val="28"/>
          <w:u w:val="single"/>
        </w:rPr>
        <w:t>31</w:t>
      </w:r>
      <w:r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0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 xml:space="preserve">г. – 10 % готовности </w:t>
      </w:r>
      <w:proofErr w:type="gramStart"/>
      <w:r w:rsidR="009C2007" w:rsidRPr="002D57EA">
        <w:rPr>
          <w:i/>
          <w:szCs w:val="28"/>
          <w:u w:val="single"/>
        </w:rPr>
        <w:t>работы</w:t>
      </w:r>
      <w:r w:rsidR="009C2007" w:rsidRPr="00DC1D2E">
        <w:rPr>
          <w:i/>
          <w:szCs w:val="28"/>
          <w:u w:val="single"/>
        </w:rPr>
        <w:t>;_</w:t>
      </w:r>
      <w:proofErr w:type="gramEnd"/>
      <w:r w:rsidR="009C2007" w:rsidRPr="00DC1D2E">
        <w:rPr>
          <w:i/>
          <w:szCs w:val="28"/>
          <w:u w:val="single"/>
        </w:rPr>
        <w:t>____________</w:t>
      </w:r>
    </w:p>
    <w:p w14:paraId="3BAB96FA" w14:textId="7B9D0D2B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2 к </w:t>
      </w:r>
      <w:r w:rsidR="00A5553D">
        <w:rPr>
          <w:i/>
          <w:szCs w:val="28"/>
          <w:u w:val="single"/>
        </w:rPr>
        <w:t>5</w:t>
      </w:r>
      <w:r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C11ED4">
        <w:rPr>
          <w:i/>
          <w:szCs w:val="28"/>
          <w:u w:val="single"/>
        </w:rPr>
        <w:t>г.</w:t>
      </w:r>
      <w:r w:rsidR="009C2007" w:rsidRPr="002D57EA">
        <w:rPr>
          <w:i/>
          <w:szCs w:val="28"/>
          <w:u w:val="single"/>
        </w:rPr>
        <w:t>– 30% готовности работы</w:t>
      </w:r>
      <w:r w:rsidR="009C2007" w:rsidRPr="00DC1D2E">
        <w:rPr>
          <w:i/>
          <w:szCs w:val="28"/>
          <w:u w:val="single"/>
        </w:rPr>
        <w:t>_______________________</w:t>
      </w:r>
      <w:r w:rsidR="00486907">
        <w:rPr>
          <w:i/>
          <w:szCs w:val="28"/>
          <w:u w:val="single"/>
        </w:rPr>
        <w:t>_</w:t>
      </w:r>
    </w:p>
    <w:p w14:paraId="40CBC00C" w14:textId="3798892B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3 к </w:t>
      </w:r>
      <w:r w:rsidR="00A5553D">
        <w:rPr>
          <w:i/>
          <w:szCs w:val="28"/>
          <w:u w:val="single"/>
        </w:rPr>
        <w:t>10</w:t>
      </w:r>
      <w:r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>г. – 60% готовности работы</w:t>
      </w:r>
      <w:r w:rsidR="009C2007" w:rsidRPr="00DC1D2E">
        <w:rPr>
          <w:i/>
          <w:szCs w:val="28"/>
          <w:u w:val="single"/>
        </w:rPr>
        <w:t>_______________________</w:t>
      </w:r>
      <w:r w:rsidR="009C2007" w:rsidRPr="002D57EA">
        <w:rPr>
          <w:i/>
          <w:szCs w:val="28"/>
        </w:rPr>
        <w:t xml:space="preserve"> </w:t>
      </w:r>
    </w:p>
    <w:p w14:paraId="63937448" w14:textId="114AC118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4 к </w:t>
      </w:r>
      <w:r w:rsidR="00A5553D">
        <w:rPr>
          <w:i/>
          <w:szCs w:val="28"/>
          <w:u w:val="single"/>
        </w:rPr>
        <w:t>15</w:t>
      </w:r>
      <w:r w:rsidR="004D51D3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>г. – 80% готовности работы</w:t>
      </w:r>
      <w:r w:rsidR="009C2007" w:rsidRPr="00DC1D2E">
        <w:rPr>
          <w:i/>
          <w:szCs w:val="28"/>
          <w:u w:val="single"/>
        </w:rPr>
        <w:t>_______________________</w:t>
      </w:r>
    </w:p>
    <w:p w14:paraId="2AE0EBE3" w14:textId="30B19701" w:rsidR="009C2007" w:rsidRPr="002D57EA" w:rsidRDefault="009C2007" w:rsidP="00106658">
      <w:pPr>
        <w:ind w:firstLine="0"/>
        <w:jc w:val="both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Разд</w:t>
      </w:r>
      <w:r w:rsidR="00F718E9">
        <w:rPr>
          <w:i/>
          <w:szCs w:val="28"/>
          <w:u w:val="single"/>
        </w:rPr>
        <w:t xml:space="preserve">ел </w:t>
      </w:r>
      <w:proofErr w:type="gramStart"/>
      <w:r w:rsidR="00F718E9">
        <w:rPr>
          <w:i/>
          <w:szCs w:val="28"/>
          <w:u w:val="single"/>
        </w:rPr>
        <w:t>5.Заключение</w:t>
      </w:r>
      <w:proofErr w:type="gramEnd"/>
      <w:r w:rsidR="00F718E9">
        <w:rPr>
          <w:i/>
          <w:szCs w:val="28"/>
          <w:u w:val="single"/>
        </w:rPr>
        <w:t xml:space="preserve">. Приложения к </w:t>
      </w:r>
      <w:r w:rsidR="00A5553D">
        <w:rPr>
          <w:i/>
          <w:szCs w:val="28"/>
          <w:u w:val="single"/>
        </w:rPr>
        <w:t>20</w:t>
      </w:r>
      <w:r w:rsidRPr="002D57EA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 – 90% готовности работы;</w:t>
      </w:r>
    </w:p>
    <w:p w14:paraId="11C6355D" w14:textId="6329DE5E" w:rsidR="009C2007" w:rsidRPr="00FC6055" w:rsidRDefault="009C2007" w:rsidP="00106658">
      <w:pPr>
        <w:ind w:firstLine="0"/>
        <w:jc w:val="both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оформление пояснительной записки и гра</w:t>
      </w:r>
      <w:r w:rsidR="00F718E9">
        <w:rPr>
          <w:i/>
          <w:szCs w:val="28"/>
          <w:u w:val="single"/>
        </w:rPr>
        <w:t xml:space="preserve">фического материала к </w:t>
      </w:r>
      <w:r w:rsidR="0001572C">
        <w:rPr>
          <w:i/>
          <w:szCs w:val="28"/>
          <w:u w:val="single"/>
        </w:rPr>
        <w:t>25</w:t>
      </w:r>
      <w:r w:rsidR="00F718E9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1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</w:t>
      </w:r>
      <w:r w:rsidRPr="002D57EA">
        <w:rPr>
          <w:i/>
          <w:szCs w:val="28"/>
        </w:rPr>
        <w:t xml:space="preserve"> </w:t>
      </w:r>
      <w:r w:rsidRPr="002D57EA">
        <w:rPr>
          <w:i/>
          <w:szCs w:val="28"/>
          <w:u w:val="single"/>
        </w:rPr>
        <w:t xml:space="preserve">– 100% готовности </w:t>
      </w:r>
      <w:proofErr w:type="gramStart"/>
      <w:r w:rsidRPr="002D57EA">
        <w:rPr>
          <w:i/>
          <w:szCs w:val="28"/>
          <w:u w:val="single"/>
        </w:rPr>
        <w:t>работы</w:t>
      </w:r>
      <w:r w:rsidRPr="00DC1D2E">
        <w:rPr>
          <w:i/>
          <w:szCs w:val="28"/>
          <w:u w:val="single"/>
        </w:rPr>
        <w:t>._</w:t>
      </w:r>
      <w:proofErr w:type="gramEnd"/>
      <w:r w:rsidRPr="00DC1D2E">
        <w:rPr>
          <w:i/>
          <w:szCs w:val="28"/>
          <w:u w:val="single"/>
        </w:rPr>
        <w:t>________________________________________</w:t>
      </w:r>
    </w:p>
    <w:p w14:paraId="7BF9F8B7" w14:textId="2C0F01FA" w:rsidR="009C2007" w:rsidRPr="00106658" w:rsidRDefault="009C2007" w:rsidP="00106658">
      <w:pPr>
        <w:ind w:firstLine="0"/>
        <w:jc w:val="both"/>
        <w:rPr>
          <w:szCs w:val="28"/>
        </w:rPr>
      </w:pPr>
      <w:r w:rsidRPr="002D57EA">
        <w:rPr>
          <w:i/>
          <w:szCs w:val="28"/>
          <w:u w:val="single"/>
        </w:rPr>
        <w:t>Защита к</w:t>
      </w:r>
      <w:r w:rsidR="004D51D3">
        <w:rPr>
          <w:i/>
          <w:szCs w:val="28"/>
          <w:u w:val="single"/>
        </w:rPr>
        <w:t xml:space="preserve">урсового проекта с </w:t>
      </w:r>
      <w:r w:rsidR="0001572C">
        <w:rPr>
          <w:i/>
          <w:szCs w:val="28"/>
          <w:u w:val="single"/>
        </w:rPr>
        <w:t>0</w:t>
      </w:r>
      <w:r w:rsidR="00500F36" w:rsidRPr="00500F36">
        <w:rPr>
          <w:i/>
          <w:szCs w:val="28"/>
          <w:u w:val="single"/>
        </w:rPr>
        <w:t>2</w:t>
      </w:r>
      <w:r w:rsidR="004D51D3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2</w:t>
      </w:r>
      <w:r w:rsidR="004D51D3">
        <w:rPr>
          <w:i/>
          <w:szCs w:val="28"/>
          <w:u w:val="single"/>
        </w:rPr>
        <w:t>.2020</w:t>
      </w:r>
      <w:r w:rsidR="00FC6055">
        <w:rPr>
          <w:i/>
          <w:szCs w:val="28"/>
          <w:u w:val="single"/>
        </w:rPr>
        <w:t>г</w:t>
      </w:r>
      <w:r w:rsidRPr="00DC1D2E">
        <w:rPr>
          <w:i/>
          <w:szCs w:val="28"/>
          <w:u w:val="single"/>
        </w:rPr>
        <w:t>._________________</w:t>
      </w:r>
      <w:r w:rsidR="00106658" w:rsidRPr="00DC1D2E">
        <w:rPr>
          <w:i/>
          <w:szCs w:val="28"/>
          <w:u w:val="single"/>
        </w:rPr>
        <w:t>______________</w:t>
      </w:r>
    </w:p>
    <w:p w14:paraId="3FC76CB5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60A228B4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48007022" w14:textId="2B5A8B57" w:rsidR="009C2007" w:rsidRPr="00F718E9" w:rsidRDefault="009C2007" w:rsidP="009C2007">
      <w:pPr>
        <w:ind w:firstLine="0"/>
        <w:jc w:val="right"/>
        <w:rPr>
          <w:i/>
          <w:szCs w:val="28"/>
          <w:u w:val="single"/>
        </w:rPr>
      </w:pPr>
      <w:r w:rsidRPr="002D57EA">
        <w:rPr>
          <w:szCs w:val="28"/>
        </w:rPr>
        <w:t xml:space="preserve">РУКОВОДИТЕЛЬ </w:t>
      </w:r>
      <w:r w:rsidRPr="00DC1D2E">
        <w:rPr>
          <w:i/>
          <w:szCs w:val="28"/>
          <w:u w:val="single"/>
        </w:rPr>
        <w:t>____________________</w:t>
      </w:r>
      <w:proofErr w:type="spellStart"/>
      <w:r w:rsidR="00A5553D">
        <w:rPr>
          <w:i/>
          <w:szCs w:val="28"/>
          <w:u w:val="single"/>
        </w:rPr>
        <w:t>Жиденко</w:t>
      </w:r>
      <w:proofErr w:type="spellEnd"/>
      <w:r w:rsidR="004D51D3" w:rsidRPr="00F718E9">
        <w:rPr>
          <w:i/>
          <w:szCs w:val="28"/>
          <w:u w:val="single"/>
        </w:rPr>
        <w:t xml:space="preserve"> </w:t>
      </w:r>
      <w:r w:rsidR="00A5553D">
        <w:rPr>
          <w:i/>
          <w:szCs w:val="28"/>
          <w:u w:val="single"/>
        </w:rPr>
        <w:t>А</w:t>
      </w:r>
      <w:r w:rsidR="004D51D3" w:rsidRPr="00F718E9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Л</w:t>
      </w:r>
      <w:r w:rsidRPr="00F718E9">
        <w:rPr>
          <w:i/>
          <w:szCs w:val="28"/>
          <w:u w:val="single"/>
        </w:rPr>
        <w:t>.</w:t>
      </w:r>
    </w:p>
    <w:p w14:paraId="53DAB406" w14:textId="77777777" w:rsidR="009C2007" w:rsidRPr="002D57EA" w:rsidRDefault="009C2007" w:rsidP="009C2007">
      <w:pPr>
        <w:ind w:firstLine="0"/>
        <w:jc w:val="center"/>
        <w:rPr>
          <w:i/>
          <w:szCs w:val="28"/>
        </w:rPr>
      </w:pPr>
      <w:r w:rsidRPr="002D57EA">
        <w:rPr>
          <w:i/>
          <w:szCs w:val="28"/>
        </w:rPr>
        <w:t xml:space="preserve">                                           (подпись)</w:t>
      </w:r>
    </w:p>
    <w:p w14:paraId="083924B2" w14:textId="77777777" w:rsidR="009C2007" w:rsidRPr="002D57EA" w:rsidRDefault="009C2007" w:rsidP="009C2007">
      <w:pPr>
        <w:ind w:firstLine="0"/>
        <w:jc w:val="right"/>
        <w:rPr>
          <w:i/>
          <w:szCs w:val="28"/>
        </w:rPr>
      </w:pPr>
    </w:p>
    <w:p w14:paraId="13418454" w14:textId="19FA2FB0" w:rsidR="009C2007" w:rsidRPr="002D57EA" w:rsidRDefault="009C2007" w:rsidP="009C2007">
      <w:pPr>
        <w:ind w:firstLine="0"/>
        <w:jc w:val="right"/>
        <w:rPr>
          <w:i/>
          <w:szCs w:val="28"/>
        </w:rPr>
      </w:pPr>
      <w:r w:rsidRPr="002D57EA">
        <w:rPr>
          <w:szCs w:val="28"/>
        </w:rPr>
        <w:t>Задание принял к исполнению</w:t>
      </w:r>
      <w:r>
        <w:rPr>
          <w:i/>
          <w:szCs w:val="28"/>
        </w:rPr>
        <w:t xml:space="preserve"> </w:t>
      </w:r>
      <w:r w:rsidRPr="00DC1D2E">
        <w:rPr>
          <w:i/>
          <w:szCs w:val="28"/>
          <w:u w:val="single"/>
        </w:rPr>
        <w:t>___________</w:t>
      </w:r>
      <w:r w:rsidR="00C92B62">
        <w:rPr>
          <w:i/>
          <w:szCs w:val="28"/>
        </w:rPr>
        <w:t>Матюшонок М.С.</w:t>
      </w:r>
      <w:r w:rsidR="004D51D3">
        <w:rPr>
          <w:i/>
          <w:szCs w:val="28"/>
          <w:u w:val="single"/>
        </w:rPr>
        <w:t xml:space="preserve"> </w:t>
      </w:r>
      <w:r w:rsidR="00547379">
        <w:rPr>
          <w:i/>
          <w:szCs w:val="28"/>
          <w:u w:val="single"/>
        </w:rPr>
        <w:t xml:space="preserve"> </w:t>
      </w:r>
      <w:r w:rsidR="00A5553D">
        <w:rPr>
          <w:i/>
          <w:szCs w:val="28"/>
          <w:u w:val="single"/>
        </w:rPr>
        <w:t>26</w:t>
      </w:r>
      <w:r w:rsidR="00547379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0</w:t>
      </w:r>
      <w:r w:rsidR="004D51D3">
        <w:rPr>
          <w:i/>
          <w:szCs w:val="28"/>
          <w:u w:val="single"/>
        </w:rPr>
        <w:t>.2020</w:t>
      </w:r>
      <w:r w:rsidRPr="001A0A5B">
        <w:rPr>
          <w:i/>
          <w:szCs w:val="28"/>
          <w:u w:val="single"/>
        </w:rPr>
        <w:t>г.</w:t>
      </w:r>
    </w:p>
    <w:p w14:paraId="537E3ED1" w14:textId="77777777" w:rsidR="009C2007" w:rsidRPr="002D57EA" w:rsidRDefault="009C2007" w:rsidP="009C2007">
      <w:pPr>
        <w:ind w:firstLine="0"/>
        <w:jc w:val="center"/>
        <w:rPr>
          <w:i/>
          <w:szCs w:val="28"/>
        </w:rPr>
      </w:pPr>
      <w:r w:rsidRPr="002D57EA">
        <w:rPr>
          <w:i/>
          <w:szCs w:val="28"/>
        </w:rPr>
        <w:t xml:space="preserve">                                                (дата и подпись студента)                                                </w:t>
      </w:r>
    </w:p>
    <w:p w14:paraId="2D3CA986" w14:textId="77777777" w:rsidR="0062228E" w:rsidRDefault="0062228E" w:rsidP="0062228E">
      <w:pPr>
        <w:pStyle w:val="a7"/>
      </w:pPr>
      <w:r>
        <w:lastRenderedPageBreak/>
        <w:t>Содержание</w:t>
      </w:r>
    </w:p>
    <w:bookmarkStart w:id="0" w:name="_Toc388266381"/>
    <w:bookmarkStart w:id="1" w:name="_Toc388434568"/>
    <w:bookmarkStart w:id="2" w:name="_Toc411433279"/>
    <w:bookmarkStart w:id="3" w:name="_Toc411433517"/>
    <w:bookmarkStart w:id="4" w:name="_Toc411433712"/>
    <w:bookmarkStart w:id="5" w:name="_Toc411433880"/>
    <w:p w14:paraId="09C37B2D" w14:textId="6383A87E" w:rsidR="00735FA5" w:rsidRDefault="009F0AF0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7690961" w:history="1">
        <w:r w:rsidR="00735FA5" w:rsidRPr="00600858">
          <w:rPr>
            <w:rStyle w:val="af0"/>
          </w:rPr>
          <w:t>Введение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1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5</w:t>
        </w:r>
        <w:r w:rsidR="00735FA5">
          <w:rPr>
            <w:webHidden/>
          </w:rPr>
          <w:fldChar w:fldCharType="end"/>
        </w:r>
      </w:hyperlink>
    </w:p>
    <w:p w14:paraId="2B59112A" w14:textId="5CE4C0E4" w:rsidR="00735FA5" w:rsidRDefault="00A67059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2" w:history="1">
        <w:r w:rsidR="00735FA5" w:rsidRPr="00600858">
          <w:rPr>
            <w:rStyle w:val="af0"/>
          </w:rPr>
          <w:t>1 Анализ</w:t>
        </w:r>
        <w:r w:rsidR="00735FA5" w:rsidRPr="00600858">
          <w:rPr>
            <w:rStyle w:val="af0"/>
            <w:lang w:val="en-US"/>
          </w:rPr>
          <w:t xml:space="preserve"> </w:t>
        </w:r>
        <w:r w:rsidR="00735FA5" w:rsidRPr="00600858">
          <w:rPr>
            <w:rStyle w:val="af0"/>
          </w:rPr>
          <w:t>предметной област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2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12F44B5B" w14:textId="07C31F12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3" w:history="1">
        <w:r w:rsidR="00735FA5" w:rsidRPr="00600858">
          <w:rPr>
            <w:rStyle w:val="af0"/>
          </w:rPr>
          <w:t>1.1 Информация об игре «</w:t>
        </w:r>
        <w:r w:rsidR="00735FA5" w:rsidRPr="00600858">
          <w:rPr>
            <w:rStyle w:val="af0"/>
            <w:lang w:val="en-US"/>
          </w:rPr>
          <w:t>Arkanoid</w:t>
        </w:r>
        <w:r w:rsidR="00735FA5" w:rsidRPr="00600858">
          <w:rPr>
            <w:rStyle w:val="af0"/>
          </w:rPr>
          <w:t>»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3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40FBA665" w14:textId="022FF57D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4" w:history="1">
        <w:r w:rsidR="00735FA5" w:rsidRPr="00600858">
          <w:rPr>
            <w:rStyle w:val="af0"/>
          </w:rPr>
          <w:t>1.2 Анализ существующих приложений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4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39E7ACE6" w14:textId="09A73274" w:rsidR="00735FA5" w:rsidRDefault="00A67059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7" w:history="1">
        <w:r w:rsidR="00735FA5" w:rsidRPr="00600858">
          <w:rPr>
            <w:rStyle w:val="af0"/>
          </w:rPr>
          <w:t>2 Постановка задач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3</w:t>
        </w:r>
        <w:r w:rsidR="00735FA5">
          <w:rPr>
            <w:webHidden/>
          </w:rPr>
          <w:fldChar w:fldCharType="end"/>
        </w:r>
      </w:hyperlink>
    </w:p>
    <w:p w14:paraId="07E0CC93" w14:textId="403A50BF" w:rsidR="00735FA5" w:rsidRDefault="00A67059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8" w:history="1">
        <w:r w:rsidR="00735FA5" w:rsidRPr="00600858">
          <w:rPr>
            <w:rStyle w:val="af0"/>
          </w:rPr>
          <w:t>3 Разработка программного средств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4</w:t>
        </w:r>
        <w:r w:rsidR="00735FA5">
          <w:rPr>
            <w:webHidden/>
          </w:rPr>
          <w:fldChar w:fldCharType="end"/>
        </w:r>
      </w:hyperlink>
    </w:p>
    <w:p w14:paraId="5614CEC9" w14:textId="4E456D1A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9" w:history="1">
        <w:r w:rsidR="00735FA5" w:rsidRPr="00600858">
          <w:rPr>
            <w:rStyle w:val="af0"/>
          </w:rPr>
          <w:t>3.1</w:t>
        </w:r>
        <w:r w:rsidR="00735FA5" w:rsidRPr="00600858">
          <w:rPr>
            <w:rStyle w:val="af0"/>
            <w:shd w:val="clear" w:color="auto" w:fill="FFFFFF"/>
          </w:rPr>
          <w:t xml:space="preserve"> Информационная база задач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4</w:t>
        </w:r>
        <w:r w:rsidR="00735FA5">
          <w:rPr>
            <w:webHidden/>
          </w:rPr>
          <w:fldChar w:fldCharType="end"/>
        </w:r>
      </w:hyperlink>
    </w:p>
    <w:p w14:paraId="7D54F0E5" w14:textId="74B3C380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0" w:history="1">
        <w:r w:rsidR="00735FA5" w:rsidRPr="00600858">
          <w:rPr>
            <w:rStyle w:val="af0"/>
          </w:rPr>
          <w:t>3.2 Схема алгоритмов решения задачи по ГОСТ 19.701-90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0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6</w:t>
        </w:r>
        <w:r w:rsidR="00735FA5">
          <w:rPr>
            <w:webHidden/>
          </w:rPr>
          <w:fldChar w:fldCharType="end"/>
        </w:r>
      </w:hyperlink>
    </w:p>
    <w:p w14:paraId="23E5757B" w14:textId="102F6E81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3" w:history="1">
        <w:r w:rsidR="00735FA5" w:rsidRPr="00600858">
          <w:rPr>
            <w:rStyle w:val="af0"/>
          </w:rPr>
          <w:t>3.3</w:t>
        </w:r>
        <w:r w:rsidR="00735FA5" w:rsidRPr="00600858">
          <w:rPr>
            <w:rStyle w:val="af0"/>
            <w:shd w:val="clear" w:color="auto" w:fill="FFFFFF"/>
          </w:rPr>
          <w:t xml:space="preserve"> Графический интерфейс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3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8</w:t>
        </w:r>
        <w:r w:rsidR="00735FA5">
          <w:rPr>
            <w:webHidden/>
          </w:rPr>
          <w:fldChar w:fldCharType="end"/>
        </w:r>
      </w:hyperlink>
    </w:p>
    <w:p w14:paraId="0648A706" w14:textId="04CFE538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8" w:history="1">
        <w:r w:rsidR="00735FA5" w:rsidRPr="00600858">
          <w:rPr>
            <w:rStyle w:val="af0"/>
          </w:rPr>
          <w:t>3.4 Система выпадения бонус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1</w:t>
        </w:r>
        <w:r w:rsidR="00735FA5">
          <w:rPr>
            <w:webHidden/>
          </w:rPr>
          <w:fldChar w:fldCharType="end"/>
        </w:r>
      </w:hyperlink>
    </w:p>
    <w:p w14:paraId="48ED3558" w14:textId="2FB1274D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6" w:history="1">
        <w:r w:rsidR="00735FA5" w:rsidRPr="00600858">
          <w:rPr>
            <w:rStyle w:val="af0"/>
          </w:rPr>
          <w:t>3.5 Система построения уровней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6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5</w:t>
        </w:r>
        <w:r w:rsidR="00735FA5">
          <w:rPr>
            <w:webHidden/>
          </w:rPr>
          <w:fldChar w:fldCharType="end"/>
        </w:r>
      </w:hyperlink>
    </w:p>
    <w:p w14:paraId="4F243F58" w14:textId="64F6063E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7" w:history="1">
        <w:r w:rsidR="00735FA5" w:rsidRPr="00600858">
          <w:rPr>
            <w:rStyle w:val="af0"/>
          </w:rPr>
          <w:t>3.6 Принцип работы таблицы лидер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6</w:t>
        </w:r>
        <w:r w:rsidR="00735FA5">
          <w:rPr>
            <w:webHidden/>
          </w:rPr>
          <w:fldChar w:fldCharType="end"/>
        </w:r>
      </w:hyperlink>
    </w:p>
    <w:p w14:paraId="3C9EECA9" w14:textId="219177DC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8" w:history="1">
        <w:r w:rsidR="00735FA5" w:rsidRPr="00600858">
          <w:rPr>
            <w:rStyle w:val="af0"/>
          </w:rPr>
          <w:t>3.7 Механика анимаци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6</w:t>
        </w:r>
        <w:r w:rsidR="00735FA5">
          <w:rPr>
            <w:webHidden/>
          </w:rPr>
          <w:fldChar w:fldCharType="end"/>
        </w:r>
      </w:hyperlink>
    </w:p>
    <w:p w14:paraId="37E9D321" w14:textId="4BE18052" w:rsidR="00735FA5" w:rsidRDefault="00A67059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9" w:history="1">
        <w:r w:rsidR="00735FA5" w:rsidRPr="00600858">
          <w:rPr>
            <w:rStyle w:val="af0"/>
          </w:rPr>
          <w:t>4 Руководство по установке и использованию программного средств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20557A9F" w14:textId="3E0EC8C6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0" w:history="1">
        <w:r w:rsidR="00735FA5" w:rsidRPr="00600858">
          <w:rPr>
            <w:rStyle w:val="af0"/>
          </w:rPr>
          <w:t>4.1 Системные требования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0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0A4DF33E" w14:textId="22B2265B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1" w:history="1">
        <w:r w:rsidR="00735FA5" w:rsidRPr="00600858">
          <w:rPr>
            <w:rStyle w:val="af0"/>
          </w:rPr>
          <w:t>4.2 Установк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1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6B793DF4" w14:textId="7C7275C5" w:rsidR="00735FA5" w:rsidRDefault="00A67059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2" w:history="1">
        <w:r w:rsidR="00735FA5" w:rsidRPr="00600858">
          <w:rPr>
            <w:rStyle w:val="af0"/>
          </w:rPr>
          <w:t>4.3 Работа с программным средством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2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0</w:t>
        </w:r>
        <w:r w:rsidR="00735FA5">
          <w:rPr>
            <w:webHidden/>
          </w:rPr>
          <w:fldChar w:fldCharType="end"/>
        </w:r>
      </w:hyperlink>
    </w:p>
    <w:p w14:paraId="5A098F03" w14:textId="4C7F4F62" w:rsidR="00735FA5" w:rsidRDefault="00A67059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6" w:history="1">
        <w:r w:rsidR="00735FA5" w:rsidRPr="00600858">
          <w:rPr>
            <w:rStyle w:val="af0"/>
          </w:rPr>
          <w:t>Заключение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6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5</w:t>
        </w:r>
        <w:r w:rsidR="00735FA5">
          <w:rPr>
            <w:webHidden/>
          </w:rPr>
          <w:fldChar w:fldCharType="end"/>
        </w:r>
      </w:hyperlink>
    </w:p>
    <w:p w14:paraId="3BC044CD" w14:textId="07C837B8" w:rsidR="00735FA5" w:rsidRDefault="00A67059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7" w:history="1">
        <w:r w:rsidR="00735FA5" w:rsidRPr="00600858">
          <w:rPr>
            <w:rStyle w:val="af0"/>
          </w:rPr>
          <w:t>Список использованной литературы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6</w:t>
        </w:r>
        <w:r w:rsidR="00735FA5">
          <w:rPr>
            <w:webHidden/>
          </w:rPr>
          <w:fldChar w:fldCharType="end"/>
        </w:r>
      </w:hyperlink>
    </w:p>
    <w:p w14:paraId="5A1C36BA" w14:textId="699C1092" w:rsidR="00735FA5" w:rsidRDefault="00A67059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8" w:history="1">
        <w:r w:rsidR="00735FA5" w:rsidRPr="00600858">
          <w:rPr>
            <w:rStyle w:val="af0"/>
          </w:rPr>
          <w:t>Приложение 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7</w:t>
        </w:r>
        <w:r w:rsidR="00735FA5">
          <w:rPr>
            <w:webHidden/>
          </w:rPr>
          <w:fldChar w:fldCharType="end"/>
        </w:r>
      </w:hyperlink>
    </w:p>
    <w:p w14:paraId="076C57A3" w14:textId="3441AE92" w:rsidR="00735FA5" w:rsidRDefault="00A67059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9" w:history="1">
        <w:r w:rsidR="00735FA5" w:rsidRPr="00600858">
          <w:rPr>
            <w:rStyle w:val="af0"/>
            <w:lang w:val="ru-BY"/>
          </w:rPr>
          <w:t>Ведомость документ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78</w:t>
        </w:r>
        <w:r w:rsidR="00735FA5">
          <w:rPr>
            <w:webHidden/>
          </w:rPr>
          <w:fldChar w:fldCharType="end"/>
        </w:r>
      </w:hyperlink>
    </w:p>
    <w:p w14:paraId="0203A0C9" w14:textId="626AC86D" w:rsidR="009506F5" w:rsidRDefault="009F0AF0" w:rsidP="005F5B1B">
      <w:pPr>
        <w:pStyle w:val="12"/>
      </w:pPr>
      <w:r>
        <w:fldChar w:fldCharType="end"/>
      </w:r>
    </w:p>
    <w:p w14:paraId="603BF7E3" w14:textId="77777777" w:rsidR="00404F46" w:rsidRPr="00404F46" w:rsidRDefault="009506F5" w:rsidP="00404F46">
      <w:pPr>
        <w:pStyle w:val="a8"/>
      </w:pPr>
      <w:bookmarkStart w:id="6" w:name="_Toc411870072"/>
      <w:bookmarkStart w:id="7" w:name="_Toc57690961"/>
      <w:bookmarkEnd w:id="0"/>
      <w:bookmarkEnd w:id="1"/>
      <w:bookmarkEnd w:id="2"/>
      <w:bookmarkEnd w:id="3"/>
      <w:bookmarkEnd w:id="4"/>
      <w:bookmarkEnd w:id="5"/>
      <w:r>
        <w:lastRenderedPageBreak/>
        <w:t>Введение</w:t>
      </w:r>
      <w:bookmarkEnd w:id="6"/>
      <w:bookmarkEnd w:id="7"/>
    </w:p>
    <w:p w14:paraId="77A1BA7F" w14:textId="399648FF" w:rsidR="00B3357F" w:rsidRPr="00A0682B" w:rsidRDefault="00B3357F" w:rsidP="00A0682B">
      <w:pPr>
        <w:pStyle w:val="a3"/>
      </w:pPr>
      <w:r w:rsidRPr="00A0682B">
        <w:t xml:space="preserve">На сегодняшний день наиболее популярной и универсальной техникой для дома и офиса является персональный компьютер. Он предоставляет огромные возможности для работы и отдыха. С помощью современного компьютера без труда можно обрабатывать фото и видео, работать с электронными таблицами и документами, играть в </w:t>
      </w:r>
      <w:r w:rsidR="00C33CC6" w:rsidRPr="00A0682B">
        <w:t>видео</w:t>
      </w:r>
      <w:r w:rsidRPr="00A0682B">
        <w:t>игры и смотреть фильмы.</w:t>
      </w:r>
    </w:p>
    <w:p w14:paraId="506236FA" w14:textId="7B003B54" w:rsidR="004708AD" w:rsidRPr="00A0682B" w:rsidRDefault="00404F46" w:rsidP="00A0682B">
      <w:pPr>
        <w:pStyle w:val="a3"/>
      </w:pPr>
      <w:r w:rsidRPr="00A0682B">
        <w:t xml:space="preserve">История компьютерных игр началась задолго до появления </w:t>
      </w:r>
      <w:r w:rsidR="004708AD" w:rsidRPr="00A0682B">
        <w:t>персональных компьютеров в привычном нам понимании. До этого были популярны аркадн</w:t>
      </w:r>
      <w:r w:rsidR="00F718E9" w:rsidRPr="00A0682B">
        <w:t>ые автоматы</w:t>
      </w:r>
      <w:r w:rsidR="00D11D8E" w:rsidRPr="00A0682B">
        <w:t xml:space="preserve"> и игровые приставки</w:t>
      </w:r>
      <w:r w:rsidR="004708AD" w:rsidRPr="00A0682B">
        <w:t>. Однако время шло, а компьютеры становились быстрее</w:t>
      </w:r>
      <w:r w:rsidR="00C33CC6" w:rsidRPr="00A0682B">
        <w:t xml:space="preserve">, меньше и самое главное дешевле. Компьютеры стали доступнее и следовательно, – перестали быть </w:t>
      </w:r>
      <w:r w:rsidR="00E442AD" w:rsidRPr="00A0682B">
        <w:t>инструментом ученых и программистов.</w:t>
      </w:r>
    </w:p>
    <w:p w14:paraId="62E3F062" w14:textId="68139A92" w:rsidR="004708AD" w:rsidRPr="00A0682B" w:rsidRDefault="00E442AD" w:rsidP="00A0682B">
      <w:pPr>
        <w:pStyle w:val="a3"/>
      </w:pPr>
      <w:r w:rsidRPr="00A0682B">
        <w:t>Средний пользователь не хочет видеть на экране терминал из-за отсутствия навыков работы с ним. По этой причине в операционных системах начали внедрять графические интерфейсы для повышения интуитивности и простоты работы. Также, для повышения удобности, начали появляется первые манипуляторы мыши. Чтобы обучить пользователя работы с ними, самым простым решением оказалось создать игру, где пользователь в игровой форме получит навыки работы с новыми устройствам взаимодействия с компьютером.</w:t>
      </w:r>
    </w:p>
    <w:p w14:paraId="5D89B817" w14:textId="3DA5EA9A" w:rsidR="000E0034" w:rsidRPr="00A0682B" w:rsidRDefault="00E442AD" w:rsidP="00A0682B">
      <w:pPr>
        <w:pStyle w:val="a3"/>
      </w:pPr>
      <w:r w:rsidRPr="00A0682B">
        <w:t>Одной из старейших и интереснейших игр была игра «</w:t>
      </w:r>
      <w:proofErr w:type="spellStart"/>
      <w:r w:rsidRPr="00A0682B">
        <w:t>Arkanoid</w:t>
      </w:r>
      <w:proofErr w:type="spellEnd"/>
      <w:r w:rsidRPr="00A0682B">
        <w:t xml:space="preserve">». Данная игра появилась ещё в 1986 для вышеупомянутых игровых автоматов, и </w:t>
      </w:r>
      <w:r w:rsidR="00E955D2" w:rsidRPr="00A0682B">
        <w:t>стала настолько</w:t>
      </w:r>
      <w:r w:rsidR="00E809AC">
        <w:t xml:space="preserve"> популярной, что</w:t>
      </w:r>
      <w:r w:rsidR="00E955D2" w:rsidRPr="00A0682B">
        <w:t xml:space="preserve"> именно её название стало нарицательным для класса подобных игр. Портативные компьютеры она также не обошла стороной, и принята была с той же теплотой. </w:t>
      </w:r>
    </w:p>
    <w:p w14:paraId="0768380E" w14:textId="7D817525" w:rsidR="00AC57CD" w:rsidRPr="00A0682B" w:rsidRDefault="00B3357F" w:rsidP="00A0682B">
      <w:pPr>
        <w:pStyle w:val="a3"/>
      </w:pPr>
      <w:r w:rsidRPr="00A0682B">
        <w:t>В результате вышеизложенного, было принято решение создать</w:t>
      </w:r>
      <w:r w:rsidR="00AE79A8" w:rsidRPr="00A0682B">
        <w:t xml:space="preserve"> </w:t>
      </w:r>
      <w:r w:rsidR="00E955D2" w:rsidRPr="00A0682B">
        <w:t xml:space="preserve">игровое </w:t>
      </w:r>
      <w:r w:rsidR="00AE79A8" w:rsidRPr="00A0682B">
        <w:t>приложение «</w:t>
      </w:r>
      <w:proofErr w:type="spellStart"/>
      <w:r w:rsidR="00E955D2" w:rsidRPr="00A0682B">
        <w:t>Arkanoid</w:t>
      </w:r>
      <w:proofErr w:type="spellEnd"/>
      <w:r w:rsidR="00AE79A8" w:rsidRPr="00A0682B">
        <w:t>»</w:t>
      </w:r>
      <w:r w:rsidR="00E955D2" w:rsidRPr="00A0682B">
        <w:t xml:space="preserve"> для компьютеров</w:t>
      </w:r>
      <w:r w:rsidR="00AE79A8" w:rsidRPr="00A0682B">
        <w:t xml:space="preserve"> под </w:t>
      </w:r>
      <w:r w:rsidR="00E955D2" w:rsidRPr="00A0682B">
        <w:t xml:space="preserve">управлением </w:t>
      </w:r>
      <w:proofErr w:type="spellStart"/>
      <w:r w:rsidR="00AE79A8" w:rsidRPr="00A0682B">
        <w:t>Windows</w:t>
      </w:r>
      <w:proofErr w:type="spellEnd"/>
      <w:r w:rsidR="00E955D2" w:rsidRPr="00A0682B">
        <w:t xml:space="preserve"> с применением интерфейса программирования </w:t>
      </w:r>
      <w:proofErr w:type="spellStart"/>
      <w:r w:rsidR="00E955D2" w:rsidRPr="00A0682B">
        <w:t>Windows</w:t>
      </w:r>
      <w:proofErr w:type="spellEnd"/>
      <w:r w:rsidR="00E955D2" w:rsidRPr="00A0682B">
        <w:t xml:space="preserve"> API</w:t>
      </w:r>
      <w:r w:rsidR="00AE79A8" w:rsidRPr="00A0682B">
        <w:t>.</w:t>
      </w:r>
      <w:r w:rsidRPr="00A0682B">
        <w:t xml:space="preserve"> </w:t>
      </w:r>
    </w:p>
    <w:p w14:paraId="2B837F29" w14:textId="77777777" w:rsidR="00B3357F" w:rsidRDefault="00B3357F" w:rsidP="009F0217">
      <w:pPr>
        <w:pStyle w:val="a3"/>
        <w:rPr>
          <w:sz w:val="26"/>
          <w:szCs w:val="26"/>
        </w:rPr>
      </w:pPr>
    </w:p>
    <w:p w14:paraId="6EB2064F" w14:textId="77777777" w:rsidR="00AC57CD" w:rsidRDefault="00AC57CD" w:rsidP="00351E22">
      <w:pPr>
        <w:pStyle w:val="a3"/>
      </w:pPr>
    </w:p>
    <w:p w14:paraId="3EA8EA4D" w14:textId="77777777" w:rsidR="00E002A4" w:rsidRDefault="00E002A4" w:rsidP="00423C9C">
      <w:pPr>
        <w:pStyle w:val="a3"/>
        <w:ind w:firstLine="0"/>
      </w:pPr>
    </w:p>
    <w:p w14:paraId="7131717F" w14:textId="16F27F81" w:rsidR="00B40DA8" w:rsidRPr="00D7019F" w:rsidRDefault="00EB4195" w:rsidP="00423C9C">
      <w:pPr>
        <w:pStyle w:val="10"/>
        <w:numPr>
          <w:ilvl w:val="0"/>
          <w:numId w:val="0"/>
        </w:numPr>
        <w:ind w:left="993" w:hanging="284"/>
      </w:pPr>
      <w:bookmarkStart w:id="8" w:name="_Toc388266363"/>
      <w:bookmarkStart w:id="9" w:name="_Toc388266382"/>
      <w:bookmarkStart w:id="10" w:name="_Toc388266393"/>
      <w:bookmarkStart w:id="11" w:name="_Toc388434569"/>
      <w:bookmarkStart w:id="12" w:name="_Toc411432891"/>
      <w:bookmarkStart w:id="13" w:name="_Toc411433280"/>
      <w:bookmarkStart w:id="14" w:name="_Toc411433518"/>
      <w:bookmarkStart w:id="15" w:name="_Toc411433713"/>
      <w:bookmarkStart w:id="16" w:name="_Toc411433881"/>
      <w:bookmarkStart w:id="17" w:name="_Toc411870073"/>
      <w:bookmarkStart w:id="18" w:name="_Toc57690962"/>
      <w:r>
        <w:rPr>
          <w:lang w:val="ru-RU"/>
        </w:rPr>
        <w:lastRenderedPageBreak/>
        <w:t xml:space="preserve">1 </w:t>
      </w:r>
      <w:r w:rsidR="009506F5">
        <w:t>Анализ</w:t>
      </w:r>
      <w:r w:rsidR="00C352CF">
        <w:rPr>
          <w:lang w:val="en-US"/>
        </w:rPr>
        <w:t xml:space="preserve"> 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 w:rsidR="002D7156">
        <w:rPr>
          <w:lang w:val="ru-RU"/>
        </w:rPr>
        <w:t>предметной области</w:t>
      </w:r>
      <w:bookmarkEnd w:id="18"/>
      <w:r w:rsidR="00E949A2" w:rsidRPr="00E949A2">
        <w:t xml:space="preserve"> </w:t>
      </w:r>
      <w:r w:rsidR="00934B8D">
        <w:rPr>
          <w:lang w:val="ru-RU"/>
        </w:rPr>
        <w:t xml:space="preserve"> </w:t>
      </w:r>
    </w:p>
    <w:p w14:paraId="10DC1A10" w14:textId="3D822EB1" w:rsidR="005E3D6B" w:rsidRPr="00727663" w:rsidRDefault="00E809AC" w:rsidP="00D35245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19" w:name="_Toc57690963"/>
      <w:r>
        <w:rPr>
          <w:szCs w:val="28"/>
          <w:lang w:val="ru-RU"/>
        </w:rPr>
        <w:t>Информация об игре</w:t>
      </w:r>
      <w:r w:rsidR="00773680">
        <w:rPr>
          <w:szCs w:val="28"/>
          <w:lang w:val="ru-RU"/>
        </w:rPr>
        <w:t xml:space="preserve"> «</w:t>
      </w:r>
      <w:proofErr w:type="spellStart"/>
      <w:r w:rsidR="0016322E">
        <w:rPr>
          <w:szCs w:val="28"/>
          <w:lang w:val="en-US"/>
        </w:rPr>
        <w:t>Arkanoid</w:t>
      </w:r>
      <w:proofErr w:type="spellEnd"/>
      <w:r w:rsidR="00773680">
        <w:rPr>
          <w:szCs w:val="28"/>
          <w:lang w:val="ru-RU"/>
        </w:rPr>
        <w:t>»</w:t>
      </w:r>
      <w:bookmarkEnd w:id="19"/>
    </w:p>
    <w:p w14:paraId="66E09447" w14:textId="77777777" w:rsidR="005E3D6B" w:rsidRPr="009A099E" w:rsidRDefault="005E3D6B" w:rsidP="00317639">
      <w:pPr>
        <w:pStyle w:val="a3"/>
        <w:rPr>
          <w:lang w:val="x-none"/>
        </w:rPr>
      </w:pPr>
    </w:p>
    <w:p w14:paraId="50A55809" w14:textId="25B1FC66" w:rsidR="00AE79A8" w:rsidRPr="00A0682B" w:rsidRDefault="0016322E" w:rsidP="00A0682B">
      <w:pPr>
        <w:pStyle w:val="a3"/>
      </w:pPr>
      <w:r w:rsidRPr="00A0682B">
        <w:t>Видеоигра</w:t>
      </w:r>
      <w:r w:rsidR="00AE79A8" w:rsidRPr="00A0682B">
        <w:t xml:space="preserve"> игра «</w:t>
      </w:r>
      <w:proofErr w:type="spellStart"/>
      <w:r w:rsidRPr="00A0682B">
        <w:t>Arkanoid</w:t>
      </w:r>
      <w:proofErr w:type="spellEnd"/>
      <w:r w:rsidR="00AE79A8" w:rsidRPr="00A0682B">
        <w:t xml:space="preserve">» </w:t>
      </w:r>
      <w:r w:rsidRPr="00A0682B">
        <w:t xml:space="preserve">была разработана для игровых автоматов компанией </w:t>
      </w:r>
      <w:proofErr w:type="spellStart"/>
      <w:r w:rsidRPr="00A0682B">
        <w:t>Taito</w:t>
      </w:r>
      <w:proofErr w:type="spellEnd"/>
      <w:r w:rsidRPr="00A0682B">
        <w:t xml:space="preserve"> в 1986. Игра основана на играх серии «</w:t>
      </w:r>
      <w:proofErr w:type="spellStart"/>
      <w:r w:rsidRPr="00A0682B">
        <w:t>Breakout</w:t>
      </w:r>
      <w:proofErr w:type="spellEnd"/>
      <w:r w:rsidRPr="00A0682B">
        <w:t xml:space="preserve">» фирмы </w:t>
      </w:r>
      <w:proofErr w:type="spellStart"/>
      <w:r w:rsidRPr="00A0682B">
        <w:t>Atari</w:t>
      </w:r>
      <w:proofErr w:type="spellEnd"/>
      <w:r w:rsidRPr="00A0682B">
        <w:t xml:space="preserve">. </w:t>
      </w:r>
    </w:p>
    <w:p w14:paraId="382CA3F4" w14:textId="2AEFC350" w:rsidR="0016322E" w:rsidRPr="00A0682B" w:rsidRDefault="0016322E" w:rsidP="00A0682B">
      <w:pPr>
        <w:pStyle w:val="a3"/>
      </w:pPr>
      <w:r w:rsidRPr="00A0682B">
        <w:t>Принцип игры заключается в следующем:</w:t>
      </w:r>
    </w:p>
    <w:p w14:paraId="40D22E27" w14:textId="4E1D44E7" w:rsidR="009A099E" w:rsidRPr="00A0682B" w:rsidRDefault="0016322E" w:rsidP="00A0682B">
      <w:pPr>
        <w:pStyle w:val="a3"/>
      </w:pPr>
      <w:r w:rsidRPr="00A0682B">
        <w:t>Игрок контролирует небольшую платформу-ракетку, которую можно передвигать горизонтально от одной стенки до другой, подставляя её под шарик, предотвращая его падение вниз. При падении шарика вниз – пользователь теряет одну из данных в начале игры 3-х жизней. Удар шарика по кирпичу приводит к разрушению кирпича. После того как все кирпичи на данном уровне уничтожены, происходит переход на следующий уровень, с новым набором кирпичей. Есть и некоторое разнообразие: определённые кирпичи нужно ударять несколько раз, иногда из разбитых блоков выпадают случайные бонусы, при поимке которых платформой-ракеткой происходит соответствующее изменение игрового процесса.</w:t>
      </w:r>
    </w:p>
    <w:p w14:paraId="53E934E6" w14:textId="6D926238" w:rsidR="0016322E" w:rsidRPr="00A0682B" w:rsidRDefault="0016322E" w:rsidP="00A0682B">
      <w:pPr>
        <w:pStyle w:val="a3"/>
      </w:pPr>
      <w:r w:rsidRPr="00A0682B">
        <w:t xml:space="preserve">Данная игра как было сказано выше, не является </w:t>
      </w:r>
      <w:r w:rsidR="00207A51" w:rsidRPr="00A0682B">
        <w:t>оригинальным проектом, так принципы игры были заложены ещё в играх серии «</w:t>
      </w:r>
      <w:proofErr w:type="spellStart"/>
      <w:r w:rsidR="00207A51" w:rsidRPr="00A0682B">
        <w:t>Breakout</w:t>
      </w:r>
      <w:proofErr w:type="spellEnd"/>
      <w:r w:rsidR="00207A51" w:rsidRPr="00A0682B">
        <w:t>», однако именно реализация в виде «</w:t>
      </w:r>
      <w:proofErr w:type="spellStart"/>
      <w:r w:rsidR="00207A51" w:rsidRPr="00A0682B">
        <w:t>Arkanoid</w:t>
      </w:r>
      <w:proofErr w:type="spellEnd"/>
      <w:r w:rsidR="00207A51" w:rsidRPr="00A0682B">
        <w:t xml:space="preserve">» стала самой популярной, и именно с тех пор начало появляться огромное множество аналогов данной игры, вносящих некоторые коррективы в правила игры. </w:t>
      </w:r>
      <w:r w:rsidRPr="00A0682B">
        <w:t xml:space="preserve"> </w:t>
      </w:r>
    </w:p>
    <w:p w14:paraId="5A41610A" w14:textId="77777777" w:rsidR="00773680" w:rsidRDefault="00773680" w:rsidP="00773680">
      <w:pPr>
        <w:pStyle w:val="a3"/>
        <w:ind w:firstLine="0"/>
      </w:pPr>
    </w:p>
    <w:p w14:paraId="1934926E" w14:textId="77777777" w:rsidR="00A83A06" w:rsidRDefault="00773680" w:rsidP="00773680">
      <w:pPr>
        <w:pStyle w:val="2"/>
      </w:pPr>
      <w:bookmarkStart w:id="20" w:name="_Toc57690964"/>
      <w:r>
        <w:t>Анализ существующих приложений</w:t>
      </w:r>
      <w:bookmarkEnd w:id="20"/>
    </w:p>
    <w:p w14:paraId="10E2389E" w14:textId="197092E6" w:rsidR="000B421B" w:rsidRPr="00207A51" w:rsidRDefault="00503868" w:rsidP="002C0007">
      <w:pPr>
        <w:pStyle w:val="3"/>
        <w:rPr>
          <w:lang w:val="en-US"/>
        </w:rPr>
      </w:pPr>
      <w:bookmarkStart w:id="21" w:name="_Toc57682902"/>
      <w:bookmarkStart w:id="22" w:name="_Toc57688319"/>
      <w:bookmarkStart w:id="23" w:name="_Toc57688634"/>
      <w:bookmarkStart w:id="24" w:name="_Toc57688994"/>
      <w:bookmarkStart w:id="25" w:name="_Toc57690965"/>
      <w:r>
        <w:rPr>
          <w:lang w:val="ru-RU"/>
        </w:rPr>
        <w:t>Игровое п</w:t>
      </w:r>
      <w:r w:rsidR="00207A51">
        <w:rPr>
          <w:lang w:val="ru-RU"/>
        </w:rPr>
        <w:t>риложение</w:t>
      </w:r>
      <w:r>
        <w:rPr>
          <w:lang w:val="ru-RU"/>
        </w:rPr>
        <w:t xml:space="preserve"> </w:t>
      </w:r>
      <w:r w:rsidR="00207A51" w:rsidRPr="00207A51">
        <w:rPr>
          <w:lang w:val="en-US"/>
        </w:rPr>
        <w:t>«</w:t>
      </w:r>
      <w:r w:rsidR="00207A51">
        <w:rPr>
          <w:lang w:val="en-US"/>
        </w:rPr>
        <w:t>Bricks</w:t>
      </w:r>
      <w:r w:rsidR="00207A51" w:rsidRPr="00207A51">
        <w:rPr>
          <w:lang w:val="en-US"/>
        </w:rPr>
        <w:t xml:space="preserve"> </w:t>
      </w:r>
      <w:r w:rsidR="00207A51">
        <w:rPr>
          <w:lang w:val="en-US"/>
        </w:rPr>
        <w:t>DEMOLITION</w:t>
      </w:r>
      <w:r w:rsidR="00207A51" w:rsidRPr="00207A51">
        <w:rPr>
          <w:lang w:val="en-US"/>
        </w:rPr>
        <w:t>»</w:t>
      </w:r>
      <w:bookmarkEnd w:id="21"/>
      <w:bookmarkEnd w:id="22"/>
      <w:bookmarkEnd w:id="23"/>
      <w:bookmarkEnd w:id="24"/>
      <w:bookmarkEnd w:id="25"/>
    </w:p>
    <w:p w14:paraId="51A2B0C8" w14:textId="07EC4B05" w:rsidR="00773680" w:rsidRPr="00503868" w:rsidRDefault="00207A51" w:rsidP="00A0682B">
      <w:pPr>
        <w:pStyle w:val="a3"/>
      </w:pPr>
      <w:r>
        <w:t>С данным вариантом реализации принципов игры «</w:t>
      </w:r>
      <w:proofErr w:type="spellStart"/>
      <w:r>
        <w:rPr>
          <w:lang w:val="en-US"/>
        </w:rPr>
        <w:t>Arkanoid</w:t>
      </w:r>
      <w:proofErr w:type="spellEnd"/>
      <w:r>
        <w:t>», я познакомился не более чем полгода назад. Основная задумка игры была практически нетронута, интерфейс интуитивно понятен и не вызывает сложностей</w:t>
      </w:r>
      <w:r w:rsidR="00503868">
        <w:t xml:space="preserve">. Данная игра предназначена для мобильных устройств под управлением операционной системы </w:t>
      </w:r>
      <w:r w:rsidR="00503868">
        <w:rPr>
          <w:lang w:val="en-US"/>
        </w:rPr>
        <w:t>Android</w:t>
      </w:r>
      <w:r w:rsidR="00503868">
        <w:t xml:space="preserve"> и распространяется на бесплатной основе в магазине приложений «</w:t>
      </w:r>
      <w:r w:rsidR="00503868">
        <w:rPr>
          <w:lang w:val="en-US"/>
        </w:rPr>
        <w:t>Google</w:t>
      </w:r>
      <w:r w:rsidR="00503868" w:rsidRPr="00503868">
        <w:t xml:space="preserve"> </w:t>
      </w:r>
      <w:r w:rsidR="00503868">
        <w:rPr>
          <w:lang w:val="en-US"/>
        </w:rPr>
        <w:t>Play</w:t>
      </w:r>
      <w:r w:rsidR="00503868">
        <w:t>», однако, на условиях наличия рекламы после каждого поражения.</w:t>
      </w:r>
    </w:p>
    <w:p w14:paraId="5A80688E" w14:textId="311D65F5" w:rsidR="003C015F" w:rsidRDefault="00A0682B" w:rsidP="00A0682B">
      <w:pPr>
        <w:pStyle w:val="a3"/>
      </w:pPr>
      <w:r>
        <w:t>В главном меню игры (см. рисунок 1.1) вам доступны следующие действия:</w:t>
      </w:r>
    </w:p>
    <w:p w14:paraId="4FDD46A3" w14:textId="3C82374D" w:rsidR="00A0682B" w:rsidRDefault="00A0682B" w:rsidP="00A0682B">
      <w:pPr>
        <w:pStyle w:val="a0"/>
      </w:pPr>
      <w:r>
        <w:t>начать игру, с помощью кнопки «</w:t>
      </w:r>
      <w:r>
        <w:rPr>
          <w:lang w:val="en-US"/>
        </w:rPr>
        <w:t>PLAY</w:t>
      </w:r>
      <w:r>
        <w:t>»</w:t>
      </w:r>
      <w:r w:rsidRPr="00A0682B">
        <w:t>;</w:t>
      </w:r>
      <w:r>
        <w:t xml:space="preserve"> </w:t>
      </w:r>
    </w:p>
    <w:p w14:paraId="2E3D02BE" w14:textId="062E7D16" w:rsidR="00A0682B" w:rsidRDefault="00A0682B" w:rsidP="00A0682B">
      <w:pPr>
        <w:pStyle w:val="a0"/>
      </w:pPr>
      <w:r>
        <w:t>зайти в настройки, с помощью кнопки «</w:t>
      </w:r>
      <w:r>
        <w:rPr>
          <w:lang w:val="en-US"/>
        </w:rPr>
        <w:t>OPTIONS</w:t>
      </w:r>
      <w:r>
        <w:t>»</w:t>
      </w:r>
      <w:r w:rsidRPr="00A0682B">
        <w:t>;</w:t>
      </w:r>
    </w:p>
    <w:p w14:paraId="7ED5578D" w14:textId="00CFABD9" w:rsidR="00A0682B" w:rsidRDefault="00A0682B" w:rsidP="00A0682B">
      <w:pPr>
        <w:pStyle w:val="a0"/>
      </w:pPr>
      <w:r>
        <w:t>получить информацию по управлению, с помощью кнопки «</w:t>
      </w:r>
      <w:r>
        <w:rPr>
          <w:lang w:val="en-US"/>
        </w:rPr>
        <w:t>HELP</w:t>
      </w:r>
      <w:r>
        <w:t>»</w:t>
      </w:r>
      <w:r w:rsidRPr="00A0682B">
        <w:t>;</w:t>
      </w:r>
    </w:p>
    <w:p w14:paraId="1C9A8753" w14:textId="44353D17" w:rsidR="00A0682B" w:rsidRDefault="00A0682B" w:rsidP="00A0682B">
      <w:pPr>
        <w:pStyle w:val="a0"/>
      </w:pPr>
      <w:r>
        <w:t>выйти из игры, с помощью кнопки «</w:t>
      </w:r>
      <w:r>
        <w:rPr>
          <w:lang w:val="en-US"/>
        </w:rPr>
        <w:t>EXIT</w:t>
      </w:r>
      <w:r>
        <w:t>»</w:t>
      </w:r>
      <w:r w:rsidRPr="00A0682B">
        <w:t>.</w:t>
      </w:r>
    </w:p>
    <w:p w14:paraId="191AED2A" w14:textId="3B0DF0F9" w:rsidR="00A0682B" w:rsidRDefault="00A0682B" w:rsidP="00A0682B">
      <w:pPr>
        <w:pStyle w:val="ac"/>
      </w:pPr>
      <w:r>
        <w:rPr>
          <w:noProof/>
        </w:rPr>
        <w:lastRenderedPageBreak/>
        <w:drawing>
          <wp:inline distT="0" distB="0" distL="0" distR="0" wp14:anchorId="4710E6F2" wp14:editId="0C96029E">
            <wp:extent cx="3048000" cy="6262783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88682" cy="6346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247DE" w14:textId="3C65A5F9" w:rsidR="00A0682B" w:rsidRDefault="00A0682B" w:rsidP="00A0682B">
      <w:pPr>
        <w:pStyle w:val="ac"/>
      </w:pPr>
    </w:p>
    <w:p w14:paraId="7C119DDC" w14:textId="54168F24" w:rsidR="00A0682B" w:rsidRDefault="00A0682B" w:rsidP="00A0682B">
      <w:pPr>
        <w:pStyle w:val="ad"/>
      </w:pPr>
      <w:r>
        <w:t xml:space="preserve">Рисунок 1.1 – Интерфейс </w:t>
      </w:r>
      <w:r w:rsidR="00B34F90">
        <w:t xml:space="preserve">главного меню </w:t>
      </w:r>
      <w:r>
        <w:t>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554C1EC5" w14:textId="644551FE" w:rsidR="00A0682B" w:rsidRDefault="00A0682B" w:rsidP="00A0682B"/>
    <w:p w14:paraId="526762BA" w14:textId="513B8704" w:rsidR="00A0682B" w:rsidRDefault="00A0682B" w:rsidP="00A0682B">
      <w:pPr>
        <w:pStyle w:val="a3"/>
      </w:pPr>
      <w:r>
        <w:t>При нажатии кнопки «</w:t>
      </w:r>
      <w:r>
        <w:rPr>
          <w:lang w:val="en-US"/>
        </w:rPr>
        <w:t>PLAY</w:t>
      </w:r>
      <w:r>
        <w:t>» игра начинается</w:t>
      </w:r>
      <w:r w:rsidR="00B34F90">
        <w:t xml:space="preserve"> (см. рисунок 1.2) и на экране появляется следующая информация:</w:t>
      </w:r>
    </w:p>
    <w:p w14:paraId="60BC3FA3" w14:textId="2CEBAC77" w:rsidR="00B34F90" w:rsidRDefault="00B34F90" w:rsidP="00B34F90">
      <w:pPr>
        <w:pStyle w:val="a0"/>
      </w:pPr>
      <w:r>
        <w:t>снизу – платформа-ракетка, управляемая пользователем</w:t>
      </w:r>
      <w:r w:rsidRPr="00B34F90">
        <w:t>;</w:t>
      </w:r>
    </w:p>
    <w:p w14:paraId="0CE474DA" w14:textId="180D3C0B" w:rsidR="00B34F90" w:rsidRDefault="00B34F90" w:rsidP="00B34F90">
      <w:pPr>
        <w:pStyle w:val="a0"/>
      </w:pPr>
      <w:r>
        <w:t>в нижнем левом углу – количество оставшихся жизней</w:t>
      </w:r>
      <w:r w:rsidRPr="00B34F90">
        <w:t>;</w:t>
      </w:r>
    </w:p>
    <w:p w14:paraId="43F76024" w14:textId="5FEE8509" w:rsidR="00B34F90" w:rsidRDefault="00B34F90" w:rsidP="00B34F90">
      <w:pPr>
        <w:pStyle w:val="a0"/>
      </w:pPr>
      <w:r>
        <w:t>в верхнем левом углу – количество набранных игровых очков</w:t>
      </w:r>
      <w:r w:rsidRPr="00B34F90">
        <w:t>;</w:t>
      </w:r>
    </w:p>
    <w:p w14:paraId="535708BB" w14:textId="6AB73BF0" w:rsidR="00B34F90" w:rsidRDefault="00B34F90" w:rsidP="00B34F90">
      <w:pPr>
        <w:pStyle w:val="a0"/>
      </w:pPr>
      <w:r>
        <w:t>сверху по центру – номер текущего уровня</w:t>
      </w:r>
      <w:r w:rsidRPr="00B34F90">
        <w:t>;</w:t>
      </w:r>
    </w:p>
    <w:p w14:paraId="1283565C" w14:textId="6FD9195F" w:rsidR="00B34F90" w:rsidRDefault="00B34F90" w:rsidP="00B34F90">
      <w:pPr>
        <w:pStyle w:val="a0"/>
      </w:pPr>
      <w:r>
        <w:t>в верхнем правом углу –– максимальный набранный опыт</w:t>
      </w:r>
      <w:r w:rsidRPr="00B34F90">
        <w:t>;</w:t>
      </w:r>
    </w:p>
    <w:p w14:paraId="76AF419A" w14:textId="2F6023E2" w:rsidR="00B34F90" w:rsidRDefault="00B34F90" w:rsidP="00B34F90">
      <w:pPr>
        <w:pStyle w:val="a0"/>
      </w:pPr>
      <w:r>
        <w:t>в игровой зоне – мячик и блоки</w:t>
      </w:r>
      <w:r w:rsidRPr="00B34F90">
        <w:t>.</w:t>
      </w:r>
    </w:p>
    <w:p w14:paraId="47259A9C" w14:textId="77777777" w:rsidR="00B34F90" w:rsidRDefault="00B34F90" w:rsidP="00B34F90">
      <w:pPr>
        <w:pStyle w:val="a0"/>
        <w:numPr>
          <w:ilvl w:val="0"/>
          <w:numId w:val="0"/>
        </w:numPr>
      </w:pPr>
    </w:p>
    <w:p w14:paraId="3FB971EA" w14:textId="58CED7E6" w:rsidR="00B34F90" w:rsidRDefault="00B34F90" w:rsidP="00B34F90">
      <w:pPr>
        <w:pStyle w:val="ac"/>
      </w:pPr>
      <w:r>
        <w:rPr>
          <w:noProof/>
        </w:rPr>
        <w:lastRenderedPageBreak/>
        <w:drawing>
          <wp:inline distT="0" distB="0" distL="0" distR="0" wp14:anchorId="4844284F" wp14:editId="52787F64">
            <wp:extent cx="2943225" cy="604749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57131" cy="607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D7AEF" w14:textId="7819A5E3" w:rsidR="00B34F90" w:rsidRDefault="00B34F90" w:rsidP="00B34F90">
      <w:pPr>
        <w:pStyle w:val="ac"/>
      </w:pPr>
    </w:p>
    <w:p w14:paraId="0AFDEE1A" w14:textId="7EE21047" w:rsidR="00B34F90" w:rsidRDefault="00B34F90" w:rsidP="00B34F90">
      <w:pPr>
        <w:pStyle w:val="ad"/>
      </w:pPr>
      <w:r>
        <w:t>Рисунок 1.2 – Интерфейс перед началом игры в 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4D0F26A3" w14:textId="594A0910" w:rsidR="00B34F90" w:rsidRDefault="00B34F90" w:rsidP="00B34F90">
      <w:pPr>
        <w:ind w:firstLine="0"/>
      </w:pPr>
    </w:p>
    <w:p w14:paraId="02D5579A" w14:textId="2BEE970A" w:rsidR="00B34F90" w:rsidRDefault="00B34F90" w:rsidP="00B34F90">
      <w:pPr>
        <w:pStyle w:val="a3"/>
      </w:pPr>
      <w:r>
        <w:t xml:space="preserve">В ходе игрового процесса, пользователь разбивает находящиеся выше блоки, с помощью мячика и платформы-ракеты. В результате </w:t>
      </w:r>
      <w:r w:rsidR="00B82D43">
        <w:t>разрушения</w:t>
      </w:r>
      <w:r>
        <w:t xml:space="preserve"> блока, может выпасть</w:t>
      </w:r>
      <w:r w:rsidR="00B82D43">
        <w:t>,</w:t>
      </w:r>
      <w:r>
        <w:t xml:space="preserve"> случайным образом выбранный</w:t>
      </w:r>
      <w:r w:rsidR="00B82D43">
        <w:t>,</w:t>
      </w:r>
      <w:r>
        <w:t xml:space="preserve"> бонус:</w:t>
      </w:r>
    </w:p>
    <w:p w14:paraId="084AA074" w14:textId="4F99388D" w:rsidR="00B34F90" w:rsidRPr="00B34F90" w:rsidRDefault="00B34F90" w:rsidP="00B34F90">
      <w:pPr>
        <w:pStyle w:val="a0"/>
      </w:pPr>
      <w:r>
        <w:t>увеличение платформы</w:t>
      </w:r>
      <w:r>
        <w:rPr>
          <w:lang w:val="en-US"/>
        </w:rPr>
        <w:t>;</w:t>
      </w:r>
    </w:p>
    <w:p w14:paraId="7AE69D69" w14:textId="5E6C970B" w:rsidR="00B34F90" w:rsidRPr="00B34F90" w:rsidRDefault="00B34F90" w:rsidP="00B34F90">
      <w:pPr>
        <w:pStyle w:val="a0"/>
      </w:pPr>
      <w:r>
        <w:t>уменьшение платформы</w:t>
      </w:r>
      <w:r>
        <w:rPr>
          <w:lang w:val="en-US"/>
        </w:rPr>
        <w:t>;</w:t>
      </w:r>
    </w:p>
    <w:p w14:paraId="06EB6FE5" w14:textId="3B1E52CD" w:rsidR="00B34F90" w:rsidRDefault="00B34F90" w:rsidP="00B34F90">
      <w:pPr>
        <w:pStyle w:val="a0"/>
      </w:pPr>
      <w:r>
        <w:t xml:space="preserve">увеличение количества шаров </w:t>
      </w:r>
      <w:r w:rsidR="00B82D43">
        <w:t>в 2 раза</w:t>
      </w:r>
      <w:r w:rsidR="00B82D43" w:rsidRPr="00B82D43">
        <w:t>;</w:t>
      </w:r>
    </w:p>
    <w:p w14:paraId="155B68C1" w14:textId="3273A0EC" w:rsidR="00B82D43" w:rsidRDefault="00B82D43" w:rsidP="00B34F90">
      <w:pPr>
        <w:pStyle w:val="a0"/>
      </w:pPr>
      <w:r>
        <w:t>превращение мяча в огненный шар, разбивающий любые блоки</w:t>
      </w:r>
      <w:r w:rsidRPr="00B82D43">
        <w:t>;</w:t>
      </w:r>
    </w:p>
    <w:p w14:paraId="35FD3E52" w14:textId="7F318910" w:rsidR="00B82D43" w:rsidRPr="00B82D43" w:rsidRDefault="00B82D43" w:rsidP="00B82D43">
      <w:pPr>
        <w:pStyle w:val="a0"/>
      </w:pPr>
      <w:r>
        <w:t>бонусные очки</w:t>
      </w:r>
      <w:r>
        <w:rPr>
          <w:lang w:val="en-US"/>
        </w:rPr>
        <w:t>;</w:t>
      </w:r>
    </w:p>
    <w:p w14:paraId="2A642DB7" w14:textId="18E6B23F" w:rsidR="00B82D43" w:rsidRDefault="00B82D43" w:rsidP="00B82D43">
      <w:pPr>
        <w:pStyle w:val="a0"/>
      </w:pPr>
      <w:r>
        <w:t>добавление по краям платформы-ракетки автоматического оружия</w:t>
      </w:r>
      <w:r w:rsidRPr="00B82D43">
        <w:t>;</w:t>
      </w:r>
    </w:p>
    <w:p w14:paraId="6550D0FC" w14:textId="69D03DC9" w:rsidR="00B82D43" w:rsidRPr="00B82D43" w:rsidRDefault="00B82D43" w:rsidP="00B82D43">
      <w:pPr>
        <w:pStyle w:val="a0"/>
      </w:pPr>
      <w:r>
        <w:t>магнит для шариков</w:t>
      </w:r>
      <w:r>
        <w:rPr>
          <w:lang w:val="en-US"/>
        </w:rPr>
        <w:t>.</w:t>
      </w:r>
    </w:p>
    <w:p w14:paraId="405C5779" w14:textId="08642624" w:rsidR="00B82D43" w:rsidRDefault="00B82D43" w:rsidP="00B82D43">
      <w:pPr>
        <w:pStyle w:val="a3"/>
      </w:pPr>
      <w:r>
        <w:t>Результаты активации некоторых бонусов приведен на рисунке 1.3.</w:t>
      </w:r>
    </w:p>
    <w:p w14:paraId="74DF2F6B" w14:textId="1D7DE8EE" w:rsidR="00B82D43" w:rsidRDefault="00B82D43" w:rsidP="00B82D43">
      <w:pPr>
        <w:pStyle w:val="ac"/>
      </w:pPr>
      <w:r>
        <w:rPr>
          <w:noProof/>
        </w:rPr>
        <w:lastRenderedPageBreak/>
        <w:drawing>
          <wp:inline distT="0" distB="0" distL="0" distR="0" wp14:anchorId="025DC1F7" wp14:editId="051027BF">
            <wp:extent cx="2581275" cy="5303791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87621" cy="531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976AD7D" w14:textId="08EA784B" w:rsidR="00B82D43" w:rsidRDefault="00B82D43" w:rsidP="00B82D43">
      <w:pPr>
        <w:pStyle w:val="ac"/>
      </w:pPr>
    </w:p>
    <w:p w14:paraId="26158D98" w14:textId="6882FA99" w:rsidR="00B82D43" w:rsidRDefault="00B82D43" w:rsidP="00B82D43">
      <w:pPr>
        <w:pStyle w:val="ad"/>
      </w:pPr>
      <w:r>
        <w:t>Рисунок 1.3 – Результат применения бонус</w:t>
      </w:r>
      <w:r w:rsidR="00503868">
        <w:t>ов</w:t>
      </w:r>
      <w:r>
        <w:t xml:space="preserve"> «огненный шар» и «оружие» в 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4990DC7A" w14:textId="5567083D" w:rsidR="00B82D43" w:rsidRDefault="00B82D43" w:rsidP="00B82D43"/>
    <w:p w14:paraId="6CB3F6C8" w14:textId="77777777" w:rsidR="00B82D43" w:rsidRPr="00B82D43" w:rsidRDefault="00B82D43" w:rsidP="00B82D43"/>
    <w:p w14:paraId="1E656575" w14:textId="77777777" w:rsidR="00B82D43" w:rsidRDefault="00B82D43" w:rsidP="00B82D43">
      <w:pPr>
        <w:pStyle w:val="a3"/>
      </w:pPr>
      <w:r>
        <w:t>Анализируя данное игровое приложения можно определить следующие недостатки:</w:t>
      </w:r>
    </w:p>
    <w:p w14:paraId="32F201E3" w14:textId="7D1F17D3" w:rsidR="00B82D43" w:rsidRPr="00B82D43" w:rsidRDefault="00B82D43" w:rsidP="00B82D43">
      <w:pPr>
        <w:pStyle w:val="a0"/>
      </w:pPr>
      <w:r>
        <w:t>наличие рекламы после поражения</w:t>
      </w:r>
      <w:r>
        <w:rPr>
          <w:lang w:val="en-US"/>
        </w:rPr>
        <w:t>;</w:t>
      </w:r>
    </w:p>
    <w:p w14:paraId="2CE1E5B3" w14:textId="63DEED2E" w:rsidR="00B82D43" w:rsidRDefault="00B82D43" w:rsidP="00B82D43">
      <w:pPr>
        <w:pStyle w:val="a0"/>
      </w:pPr>
      <w:r>
        <w:t>перегрузка игровой зоны эффектами, мешающими игровому процессу</w:t>
      </w:r>
      <w:r w:rsidRPr="00B82D43">
        <w:t>;</w:t>
      </w:r>
    </w:p>
    <w:p w14:paraId="7A3DF4EB" w14:textId="3667016E" w:rsidR="00B82D43" w:rsidRPr="00503868" w:rsidRDefault="00B82D43" w:rsidP="00B82D43">
      <w:pPr>
        <w:pStyle w:val="a0"/>
      </w:pPr>
      <w:r>
        <w:t>устаревший дизайн</w:t>
      </w:r>
      <w:r>
        <w:rPr>
          <w:lang w:val="en-US"/>
        </w:rPr>
        <w:t>;</w:t>
      </w:r>
    </w:p>
    <w:p w14:paraId="28AEA457" w14:textId="688A1600" w:rsidR="00503868" w:rsidRPr="00855C32" w:rsidRDefault="00503868" w:rsidP="00B82D43">
      <w:pPr>
        <w:pStyle w:val="a0"/>
      </w:pPr>
      <w:r>
        <w:t>большой вес приложения (23.82 МБ)</w:t>
      </w:r>
      <w:r w:rsidR="000A45EB">
        <w:rPr>
          <w:lang w:val="en-US"/>
        </w:rPr>
        <w:t>;</w:t>
      </w:r>
    </w:p>
    <w:p w14:paraId="6C5A7C90" w14:textId="77777777" w:rsidR="00B82D43" w:rsidRDefault="00B82D43" w:rsidP="00B82D43">
      <w:pPr>
        <w:pStyle w:val="a3"/>
      </w:pPr>
      <w:r>
        <w:t>К достоинствам данного приложения можно отнести:</w:t>
      </w:r>
    </w:p>
    <w:p w14:paraId="66699845" w14:textId="5ABD5A42" w:rsidR="00B82D43" w:rsidRPr="00503868" w:rsidRDefault="00503868" w:rsidP="00B82D43">
      <w:pPr>
        <w:pStyle w:val="a0"/>
      </w:pPr>
      <w:r>
        <w:t>интуитивно понятный интерфейс</w:t>
      </w:r>
      <w:r>
        <w:rPr>
          <w:lang w:val="en-US"/>
        </w:rPr>
        <w:t>;</w:t>
      </w:r>
    </w:p>
    <w:p w14:paraId="2D3C7F41" w14:textId="3A8B1F3F" w:rsidR="00503868" w:rsidRPr="00503868" w:rsidRDefault="00503868" w:rsidP="00B82D43">
      <w:pPr>
        <w:pStyle w:val="a0"/>
      </w:pPr>
      <w:r>
        <w:t>большое количество бонусов</w:t>
      </w:r>
      <w:r>
        <w:rPr>
          <w:lang w:val="en-US"/>
        </w:rPr>
        <w:t>;</w:t>
      </w:r>
    </w:p>
    <w:p w14:paraId="063A9705" w14:textId="761F887D" w:rsidR="00503868" w:rsidRDefault="00503868" w:rsidP="00B82D43">
      <w:pPr>
        <w:pStyle w:val="a0"/>
      </w:pPr>
      <w:r>
        <w:t>модель бесплатного распространения приложения.</w:t>
      </w:r>
    </w:p>
    <w:p w14:paraId="38D48FC3" w14:textId="77777777" w:rsidR="00B82D43" w:rsidRPr="00B82D43" w:rsidRDefault="00B82D43" w:rsidP="00B82D43"/>
    <w:p w14:paraId="5F9CB292" w14:textId="77777777" w:rsidR="00A0682B" w:rsidRPr="00A0682B" w:rsidRDefault="00A0682B" w:rsidP="00503868">
      <w:pPr>
        <w:ind w:firstLine="0"/>
      </w:pPr>
    </w:p>
    <w:p w14:paraId="6F347489" w14:textId="5CC6D205" w:rsidR="006954B2" w:rsidRDefault="006954B2" w:rsidP="006954B2">
      <w:pPr>
        <w:pStyle w:val="3"/>
        <w:rPr>
          <w:lang w:val="en-US"/>
        </w:rPr>
      </w:pPr>
      <w:bookmarkStart w:id="26" w:name="_Toc42216365"/>
      <w:bookmarkStart w:id="27" w:name="_Toc57682903"/>
      <w:bookmarkStart w:id="28" w:name="_Toc57688320"/>
      <w:bookmarkStart w:id="29" w:name="_Toc57688635"/>
      <w:bookmarkStart w:id="30" w:name="_Toc57688995"/>
      <w:bookmarkStart w:id="31" w:name="_Toc57690966"/>
      <w:r>
        <w:rPr>
          <w:lang w:val="ru-RU"/>
        </w:rPr>
        <w:lastRenderedPageBreak/>
        <w:t>Игровое приложение «</w:t>
      </w:r>
      <w:r w:rsidR="006B0984">
        <w:rPr>
          <w:lang w:val="en-US"/>
        </w:rPr>
        <w:t>Popcorn</w:t>
      </w:r>
      <w:r w:rsidR="00AA007A">
        <w:t>»</w:t>
      </w:r>
      <w:bookmarkEnd w:id="26"/>
      <w:bookmarkEnd w:id="27"/>
      <w:bookmarkEnd w:id="28"/>
      <w:bookmarkEnd w:id="29"/>
      <w:bookmarkEnd w:id="30"/>
      <w:bookmarkEnd w:id="31"/>
    </w:p>
    <w:p w14:paraId="4A67ADFF" w14:textId="377A307C" w:rsidR="00767539" w:rsidRPr="006B0984" w:rsidRDefault="006B0984" w:rsidP="006954B2">
      <w:pPr>
        <w:pStyle w:val="a3"/>
      </w:pPr>
      <w:r>
        <w:t>Данная игра была написана в 1988 году</w:t>
      </w:r>
      <w:r w:rsidR="00AD2C3B">
        <w:t xml:space="preserve"> французской компанией </w:t>
      </w:r>
      <w:proofErr w:type="spellStart"/>
      <w:r>
        <w:rPr>
          <w:lang w:val="en-US"/>
        </w:rPr>
        <w:t>Lacral</w:t>
      </w:r>
      <w:proofErr w:type="spellEnd"/>
      <w:r w:rsidRPr="006B0984">
        <w:t xml:space="preserve"> </w:t>
      </w:r>
      <w:r>
        <w:rPr>
          <w:lang w:val="en-US"/>
        </w:rPr>
        <w:t>Software</w:t>
      </w:r>
      <w:r w:rsidRPr="006B0984">
        <w:t xml:space="preserve"> </w:t>
      </w:r>
      <w:r>
        <w:t xml:space="preserve">под операционную систему </w:t>
      </w:r>
      <w:r>
        <w:rPr>
          <w:lang w:val="en-US"/>
        </w:rPr>
        <w:t>DOS</w:t>
      </w:r>
      <w:r w:rsidRPr="006B0984">
        <w:t xml:space="preserve">. </w:t>
      </w:r>
      <w:r>
        <w:t xml:space="preserve">Для запуска данной программы, мною использовался эмулятор </w:t>
      </w:r>
      <w:r w:rsidR="00E809AC">
        <w:t>«</w:t>
      </w:r>
      <w:proofErr w:type="spellStart"/>
      <w:r>
        <w:rPr>
          <w:lang w:val="en-US"/>
        </w:rPr>
        <w:t>DosBox</w:t>
      </w:r>
      <w:proofErr w:type="spellEnd"/>
      <w:r w:rsidR="00E809AC">
        <w:t>»</w:t>
      </w:r>
      <w:r>
        <w:t>.</w:t>
      </w:r>
    </w:p>
    <w:p w14:paraId="186B532B" w14:textId="0E8A289F" w:rsidR="00767539" w:rsidRDefault="00767539" w:rsidP="006954B2">
      <w:pPr>
        <w:pStyle w:val="a3"/>
      </w:pPr>
      <w:r>
        <w:t xml:space="preserve">В отличие от предыдущего рассмотренного приложения, данная игра </w:t>
      </w:r>
      <w:r w:rsidR="006B0984">
        <w:t>являлось коммерческой. Все основы игры «</w:t>
      </w:r>
      <w:proofErr w:type="spellStart"/>
      <w:r w:rsidR="006B0984">
        <w:rPr>
          <w:lang w:val="en-US"/>
        </w:rPr>
        <w:t>Arkanoid</w:t>
      </w:r>
      <w:proofErr w:type="spellEnd"/>
      <w:r w:rsidR="006B0984">
        <w:t xml:space="preserve">» здесь реализованы и модернизированы. Игра встречает большим количеством интересных, но немного навязчивых </w:t>
      </w:r>
      <w:proofErr w:type="spellStart"/>
      <w:r w:rsidR="006B0984">
        <w:t>анимаций</w:t>
      </w:r>
      <w:proofErr w:type="spellEnd"/>
      <w:r w:rsidR="006B0984">
        <w:t xml:space="preserve">. </w:t>
      </w:r>
      <w:r>
        <w:t xml:space="preserve">В главном меню (см. рисунок </w:t>
      </w:r>
      <w:r w:rsidR="00AD2C3B">
        <w:t>1</w:t>
      </w:r>
      <w:r>
        <w:t>.4) пользователь имеет следующие возможности:</w:t>
      </w:r>
    </w:p>
    <w:p w14:paraId="686268B8" w14:textId="6E357A2E" w:rsidR="00767539" w:rsidRPr="00767539" w:rsidRDefault="00AD2C3B" w:rsidP="00767539">
      <w:pPr>
        <w:pStyle w:val="a0"/>
      </w:pPr>
      <w:r>
        <w:t>начать игру, с помощью клавиши «</w:t>
      </w:r>
      <w:r>
        <w:rPr>
          <w:lang w:val="en-US"/>
        </w:rPr>
        <w:t>F</w:t>
      </w:r>
      <w:r w:rsidRPr="00AD2C3B">
        <w:t>1</w:t>
      </w:r>
      <w:r>
        <w:t>»</w:t>
      </w:r>
      <w:r w:rsidRPr="00AD2C3B">
        <w:t>;</w:t>
      </w:r>
    </w:p>
    <w:p w14:paraId="22583B5B" w14:textId="4404C61B" w:rsidR="00767539" w:rsidRPr="00767539" w:rsidRDefault="00AD2C3B" w:rsidP="00767539">
      <w:pPr>
        <w:pStyle w:val="a0"/>
      </w:pPr>
      <w:r>
        <w:t>просмотреть демонстрацию игры, с помощью клавиши «</w:t>
      </w:r>
      <w:r>
        <w:rPr>
          <w:lang w:val="en-US"/>
        </w:rPr>
        <w:t>F</w:t>
      </w:r>
      <w:r w:rsidRPr="00AD2C3B">
        <w:t>2</w:t>
      </w:r>
      <w:r>
        <w:t>»</w:t>
      </w:r>
      <w:r w:rsidRPr="00AD2C3B">
        <w:t>;</w:t>
      </w:r>
    </w:p>
    <w:p w14:paraId="2DE9C3BD" w14:textId="0630C737" w:rsidR="00767539" w:rsidRDefault="00AD2C3B" w:rsidP="00767539">
      <w:pPr>
        <w:pStyle w:val="a0"/>
      </w:pPr>
      <w:r>
        <w:t>выбрать управление мышью, с помощью клавиши «</w:t>
      </w:r>
      <w:r>
        <w:rPr>
          <w:lang w:val="en-US"/>
        </w:rPr>
        <w:t>F</w:t>
      </w:r>
      <w:r w:rsidRPr="00AD2C3B">
        <w:t>3</w:t>
      </w:r>
      <w:r>
        <w:t>»</w:t>
      </w:r>
      <w:r w:rsidRPr="00AD2C3B">
        <w:t>;</w:t>
      </w:r>
    </w:p>
    <w:p w14:paraId="6F300225" w14:textId="604B5B5F" w:rsidR="00AD2C3B" w:rsidRDefault="00AD2C3B" w:rsidP="00AD2C3B">
      <w:pPr>
        <w:pStyle w:val="a0"/>
      </w:pPr>
      <w:r>
        <w:t>выбрать управление клавиатурой, с помощью клавиши «</w:t>
      </w:r>
      <w:r>
        <w:rPr>
          <w:lang w:val="en-US"/>
        </w:rPr>
        <w:t>F</w:t>
      </w:r>
      <w:r>
        <w:t>4»</w:t>
      </w:r>
      <w:r w:rsidRPr="00AD2C3B">
        <w:t>;</w:t>
      </w:r>
    </w:p>
    <w:p w14:paraId="70329820" w14:textId="383AD5AB" w:rsidR="00AD2C3B" w:rsidRDefault="00AD2C3B" w:rsidP="00AD2C3B">
      <w:pPr>
        <w:pStyle w:val="a0"/>
      </w:pPr>
      <w:r>
        <w:t>изменить управление клавиатурой,</w:t>
      </w:r>
      <w:r w:rsidRPr="00AD2C3B">
        <w:t xml:space="preserve"> </w:t>
      </w:r>
      <w:r>
        <w:t>с помощью клавиши «</w:t>
      </w:r>
      <w:r>
        <w:rPr>
          <w:lang w:val="en-US"/>
        </w:rPr>
        <w:t>F</w:t>
      </w:r>
      <w:r>
        <w:t>5»</w:t>
      </w:r>
      <w:r w:rsidRPr="00AD2C3B">
        <w:t>;</w:t>
      </w:r>
    </w:p>
    <w:p w14:paraId="32A40F47" w14:textId="11D3E875" w:rsidR="00E809AC" w:rsidRDefault="00AD2C3B" w:rsidP="00E809AC">
      <w:pPr>
        <w:pStyle w:val="a0"/>
      </w:pPr>
      <w:r>
        <w:t>просмотреть таблицу лидеров, с помощью клавиши «</w:t>
      </w:r>
      <w:r>
        <w:rPr>
          <w:lang w:val="en-US"/>
        </w:rPr>
        <w:t>F</w:t>
      </w:r>
      <w:r w:rsidRPr="00AD2C3B">
        <w:t>6</w:t>
      </w:r>
      <w:r>
        <w:t>»</w:t>
      </w:r>
    </w:p>
    <w:p w14:paraId="09898A0D" w14:textId="77777777" w:rsidR="00E809AC" w:rsidRPr="00583883" w:rsidRDefault="00E809AC" w:rsidP="00E809AC">
      <w:pPr>
        <w:pStyle w:val="a0"/>
        <w:numPr>
          <w:ilvl w:val="0"/>
          <w:numId w:val="0"/>
        </w:numPr>
        <w:ind w:left="709"/>
      </w:pPr>
    </w:p>
    <w:p w14:paraId="74BB49DB" w14:textId="123FF06F" w:rsidR="00583883" w:rsidRDefault="00AD2C3B" w:rsidP="00583883">
      <w:pPr>
        <w:pStyle w:val="ac"/>
      </w:pPr>
      <w:r w:rsidRPr="00AD2C3B">
        <w:rPr>
          <w:noProof/>
        </w:rPr>
        <w:drawing>
          <wp:inline distT="0" distB="0" distL="0" distR="0" wp14:anchorId="1D0FF047" wp14:editId="56D29264">
            <wp:extent cx="4295775" cy="2876047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3468" cy="2881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D4F58" w14:textId="77777777" w:rsidR="00583883" w:rsidRDefault="00583883" w:rsidP="00583883">
      <w:pPr>
        <w:pStyle w:val="ac"/>
        <w:ind w:firstLine="0"/>
        <w:jc w:val="left"/>
      </w:pPr>
    </w:p>
    <w:p w14:paraId="29A9B551" w14:textId="371A5C2B" w:rsidR="00583883" w:rsidRPr="000A2577" w:rsidRDefault="00583883" w:rsidP="00583883">
      <w:pPr>
        <w:pStyle w:val="ad"/>
      </w:pPr>
      <w:r>
        <w:t xml:space="preserve">Рисунок </w:t>
      </w:r>
      <w:r w:rsidR="00AD2C3B">
        <w:t>1</w:t>
      </w:r>
      <w:r>
        <w:t>.</w:t>
      </w:r>
      <w:r w:rsidR="00AD2C3B">
        <w:t>4</w:t>
      </w:r>
      <w:r>
        <w:t xml:space="preserve"> – Главное меню </w:t>
      </w:r>
      <w:r w:rsidR="000A2577">
        <w:t>«</w:t>
      </w:r>
      <w:r w:rsidR="00AD2C3B">
        <w:rPr>
          <w:lang w:val="en-US"/>
        </w:rPr>
        <w:t>Popcorn</w:t>
      </w:r>
      <w:r w:rsidR="000A2577">
        <w:t>»</w:t>
      </w:r>
    </w:p>
    <w:p w14:paraId="6E9DAFCD" w14:textId="77777777" w:rsidR="00583883" w:rsidRDefault="00583883" w:rsidP="00583883">
      <w:pPr>
        <w:pStyle w:val="ac"/>
        <w:ind w:firstLine="0"/>
        <w:jc w:val="left"/>
      </w:pPr>
    </w:p>
    <w:p w14:paraId="16784E5E" w14:textId="1CC9FD18" w:rsidR="000A2577" w:rsidRPr="000A2577" w:rsidRDefault="00E06530" w:rsidP="000A45EB">
      <w:pPr>
        <w:pStyle w:val="a3"/>
      </w:pPr>
      <w:r>
        <w:t xml:space="preserve">В случае выбора начала игры, пользователь </w:t>
      </w:r>
      <w:r w:rsidR="000A45EB">
        <w:t xml:space="preserve">вводит своё имя, а </w:t>
      </w:r>
      <w:r w:rsidR="00E809AC">
        <w:t>также</w:t>
      </w:r>
      <w:r w:rsidR="000A45EB">
        <w:t>, имеет возможность ввести имя других игроков, для дальнейшей игры по очереди (см. рисунок 1.5). Данный процесс фактически означает создание локальных аккаунтов, на данную игровую сессию.</w:t>
      </w:r>
    </w:p>
    <w:p w14:paraId="2063210D" w14:textId="47C930A7" w:rsidR="000A2577" w:rsidRPr="000A45EB" w:rsidRDefault="000A2577" w:rsidP="000A2577">
      <w:pPr>
        <w:pStyle w:val="a0"/>
        <w:numPr>
          <w:ilvl w:val="0"/>
          <w:numId w:val="0"/>
        </w:numPr>
        <w:ind w:left="708"/>
        <w:rPr>
          <w:noProof/>
        </w:rPr>
      </w:pPr>
    </w:p>
    <w:p w14:paraId="0C5C402D" w14:textId="44EED59A" w:rsidR="000A45EB" w:rsidRDefault="000A45EB" w:rsidP="000A45EB">
      <w:pPr>
        <w:pStyle w:val="ac"/>
        <w:rPr>
          <w:noProof/>
          <w:lang w:val="en-US"/>
        </w:rPr>
      </w:pPr>
      <w:r w:rsidRPr="000A45EB">
        <w:rPr>
          <w:noProof/>
          <w:lang w:val="en-US"/>
        </w:rPr>
        <w:lastRenderedPageBreak/>
        <w:drawing>
          <wp:inline distT="0" distB="0" distL="0" distR="0" wp14:anchorId="198555AE" wp14:editId="62871EB3">
            <wp:extent cx="4495800" cy="2980379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23198" cy="2998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7AC58" w14:textId="77777777" w:rsidR="000A2577" w:rsidRDefault="000A2577" w:rsidP="000A2577">
      <w:pPr>
        <w:pStyle w:val="a0"/>
        <w:numPr>
          <w:ilvl w:val="0"/>
          <w:numId w:val="0"/>
        </w:numPr>
        <w:ind w:left="708"/>
        <w:rPr>
          <w:noProof/>
          <w:lang w:val="en-US"/>
        </w:rPr>
      </w:pPr>
    </w:p>
    <w:p w14:paraId="1D2D00A3" w14:textId="02DE5C15" w:rsidR="000A45EB" w:rsidRPr="000A2577" w:rsidRDefault="000A45EB" w:rsidP="000A45EB">
      <w:pPr>
        <w:pStyle w:val="ad"/>
      </w:pPr>
      <w:r>
        <w:t>Рисунок 1.5 – Создание аккаунтов в «</w:t>
      </w:r>
      <w:r>
        <w:rPr>
          <w:lang w:val="en-US"/>
        </w:rPr>
        <w:t>Popcorn</w:t>
      </w:r>
      <w:r>
        <w:t>»</w:t>
      </w:r>
    </w:p>
    <w:p w14:paraId="385BCD94" w14:textId="77777777" w:rsidR="009741BD" w:rsidRDefault="009741BD" w:rsidP="009741BD">
      <w:pPr>
        <w:pStyle w:val="a3"/>
        <w:ind w:firstLine="0"/>
      </w:pPr>
    </w:p>
    <w:p w14:paraId="26DD1ACD" w14:textId="3A74E9C4" w:rsidR="009741BD" w:rsidRDefault="000A45EB" w:rsidP="000A45EB">
      <w:pPr>
        <w:pStyle w:val="a3"/>
      </w:pPr>
      <w:r>
        <w:t>Для начала игры необходимо нажать «</w:t>
      </w:r>
      <w:r>
        <w:rPr>
          <w:lang w:val="en-US"/>
        </w:rPr>
        <w:t>Enter</w:t>
      </w:r>
      <w:r>
        <w:t>» в пустом поле для ввода. После этого мы увидим классическую ситуацию, для начала игры, где в правой части интерфейса находятся основная информация, а по центру, располагается игровая зона с платформой-ракеткой, мячиком и блоками (см. рисунок 1.6).</w:t>
      </w:r>
    </w:p>
    <w:p w14:paraId="3238DC78" w14:textId="77777777" w:rsidR="000A45EB" w:rsidRDefault="000A45EB" w:rsidP="000A45EB">
      <w:pPr>
        <w:pStyle w:val="a3"/>
      </w:pPr>
    </w:p>
    <w:p w14:paraId="0D82707C" w14:textId="6021EA6F" w:rsidR="000A45EB" w:rsidRDefault="000A45EB" w:rsidP="000A45EB">
      <w:pPr>
        <w:pStyle w:val="a3"/>
      </w:pPr>
    </w:p>
    <w:p w14:paraId="35E3E515" w14:textId="00713BB7" w:rsidR="000A45EB" w:rsidRDefault="000A45EB" w:rsidP="000A45EB">
      <w:pPr>
        <w:pStyle w:val="ac"/>
      </w:pPr>
      <w:r w:rsidRPr="000A45EB">
        <w:rPr>
          <w:noProof/>
        </w:rPr>
        <w:drawing>
          <wp:inline distT="0" distB="0" distL="0" distR="0" wp14:anchorId="61BA518C" wp14:editId="2781B84C">
            <wp:extent cx="4838700" cy="3230457"/>
            <wp:effectExtent l="0" t="0" r="0" b="825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69569" cy="3251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C848B" w14:textId="77777777" w:rsidR="000A45EB" w:rsidRPr="000A45EB" w:rsidRDefault="000A45EB" w:rsidP="000A45EB">
      <w:pPr>
        <w:pStyle w:val="a3"/>
      </w:pPr>
    </w:p>
    <w:p w14:paraId="0B59E43F" w14:textId="79C574D8" w:rsidR="009741BD" w:rsidRPr="009741BD" w:rsidRDefault="000A45EB" w:rsidP="000A45EB">
      <w:pPr>
        <w:pStyle w:val="ad"/>
      </w:pPr>
      <w:r>
        <w:t>Рисунок 1.</w:t>
      </w:r>
      <w:r w:rsidR="0049676D">
        <w:t>6</w:t>
      </w:r>
      <w:r>
        <w:t xml:space="preserve"> – Начало игры в «</w:t>
      </w:r>
      <w:r>
        <w:rPr>
          <w:lang w:val="en-US"/>
        </w:rPr>
        <w:t>Popcorn</w:t>
      </w:r>
      <w:r>
        <w:t>»</w:t>
      </w:r>
    </w:p>
    <w:p w14:paraId="2CA7BA61" w14:textId="2A609101" w:rsidR="00123C78" w:rsidRDefault="00123C78" w:rsidP="000A45EB">
      <w:pPr>
        <w:pStyle w:val="ad"/>
        <w:jc w:val="left"/>
      </w:pPr>
    </w:p>
    <w:p w14:paraId="55A79CDE" w14:textId="121BB5B6" w:rsidR="000A45EB" w:rsidRDefault="000A45EB" w:rsidP="000A45EB">
      <w:pPr>
        <w:ind w:firstLine="0"/>
      </w:pPr>
    </w:p>
    <w:p w14:paraId="4C16C801" w14:textId="77777777" w:rsidR="000A45EB" w:rsidRPr="000A45EB" w:rsidRDefault="000A45EB" w:rsidP="000A45EB">
      <w:pPr>
        <w:ind w:firstLine="0"/>
      </w:pPr>
    </w:p>
    <w:p w14:paraId="49F32B0B" w14:textId="1BED1AF4" w:rsidR="000A45EB" w:rsidRDefault="000A45EB" w:rsidP="000A45EB">
      <w:pPr>
        <w:pStyle w:val="a3"/>
      </w:pPr>
      <w:r>
        <w:lastRenderedPageBreak/>
        <w:t>Дальнейший игровой процесс отличается от предыдущего примера тем, что в игре присутствуют н</w:t>
      </w:r>
      <w:r w:rsidRPr="000A45EB">
        <w:t>еигров</w:t>
      </w:r>
      <w:r>
        <w:t>ые</w:t>
      </w:r>
      <w:r w:rsidRPr="000A45EB">
        <w:t xml:space="preserve"> персонаж</w:t>
      </w:r>
      <w:r>
        <w:t xml:space="preserve">и, задача которых мешать </w:t>
      </w:r>
      <w:r w:rsidR="001A7CBE">
        <w:t>разбивать блоки (см. рисунок 1.7).</w:t>
      </w:r>
    </w:p>
    <w:p w14:paraId="722FD1D6" w14:textId="2F91FEB9" w:rsidR="001A7CBE" w:rsidRDefault="001A7CBE" w:rsidP="000A45EB">
      <w:pPr>
        <w:pStyle w:val="a3"/>
      </w:pPr>
    </w:p>
    <w:p w14:paraId="0EE5BBFA" w14:textId="49FC2FB6" w:rsidR="001A7CBE" w:rsidRDefault="001A7CBE" w:rsidP="001A7CBE">
      <w:pPr>
        <w:pStyle w:val="ac"/>
      </w:pPr>
      <w:r>
        <w:rPr>
          <w:noProof/>
        </w:rPr>
        <w:drawing>
          <wp:inline distT="0" distB="0" distL="0" distR="0" wp14:anchorId="42C555B8" wp14:editId="6E5B91FB">
            <wp:extent cx="4683278" cy="3114675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88745" cy="3118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F37C0" w14:textId="2D435356" w:rsidR="001A7CBE" w:rsidRDefault="001A7CBE" w:rsidP="001A7CBE">
      <w:pPr>
        <w:pStyle w:val="ac"/>
      </w:pPr>
    </w:p>
    <w:p w14:paraId="5CAEFB91" w14:textId="0BFF4814" w:rsidR="001A7CBE" w:rsidRPr="009741BD" w:rsidRDefault="001A7CBE" w:rsidP="001A7CBE">
      <w:pPr>
        <w:pStyle w:val="ad"/>
      </w:pPr>
      <w:r>
        <w:t>Рисунок 1.</w:t>
      </w:r>
      <w:r w:rsidR="0049676D">
        <w:t>7</w:t>
      </w:r>
      <w:r>
        <w:t xml:space="preserve"> –</w:t>
      </w:r>
      <w:r w:rsidR="00E809AC">
        <w:t xml:space="preserve"> </w:t>
      </w:r>
      <w:r>
        <w:t>Неигровые персонажи в «</w:t>
      </w:r>
      <w:r>
        <w:rPr>
          <w:lang w:val="en-US"/>
        </w:rPr>
        <w:t>Popcorn</w:t>
      </w:r>
      <w:r>
        <w:t>»</w:t>
      </w:r>
    </w:p>
    <w:p w14:paraId="1C37AD6F" w14:textId="77777777" w:rsidR="000A45EB" w:rsidRDefault="000A45EB" w:rsidP="001A7CBE">
      <w:pPr>
        <w:pStyle w:val="a3"/>
        <w:ind w:firstLine="0"/>
      </w:pPr>
    </w:p>
    <w:p w14:paraId="21FD31F4" w14:textId="77777777" w:rsidR="00123C78" w:rsidRDefault="00123C78" w:rsidP="001A7CBE">
      <w:pPr>
        <w:pStyle w:val="a3"/>
        <w:ind w:firstLine="708"/>
      </w:pPr>
      <w:r>
        <w:t>Анализируя данное игровое приложения можно определить следующие недостатки:</w:t>
      </w:r>
    </w:p>
    <w:p w14:paraId="09721CE2" w14:textId="3000915D" w:rsidR="00123C78" w:rsidRPr="00123C78" w:rsidRDefault="001A7CBE" w:rsidP="00123C78">
      <w:pPr>
        <w:pStyle w:val="a0"/>
      </w:pPr>
      <w:r>
        <w:t>слишком навязчивые анимации</w:t>
      </w:r>
      <w:r>
        <w:rPr>
          <w:lang w:val="en-US"/>
        </w:rPr>
        <w:t>;</w:t>
      </w:r>
    </w:p>
    <w:p w14:paraId="79CAC943" w14:textId="1CA7F7F7" w:rsidR="00123C78" w:rsidRPr="00123C78" w:rsidRDefault="001A7CBE" w:rsidP="00123C78">
      <w:pPr>
        <w:pStyle w:val="a0"/>
      </w:pPr>
      <w:r>
        <w:t>данное приложение не поддерживается современными ОС</w:t>
      </w:r>
      <w:r w:rsidRPr="001A7CBE">
        <w:t>;</w:t>
      </w:r>
    </w:p>
    <w:p w14:paraId="73981443" w14:textId="719D640D" w:rsidR="00123C78" w:rsidRPr="00123C78" w:rsidRDefault="001A7CBE" w:rsidP="00123C78">
      <w:pPr>
        <w:pStyle w:val="a0"/>
      </w:pPr>
      <w:r>
        <w:t>единственный язык локализации – французский</w:t>
      </w:r>
      <w:r>
        <w:rPr>
          <w:lang w:val="en-US"/>
        </w:rPr>
        <w:t>;</w:t>
      </w:r>
    </w:p>
    <w:p w14:paraId="643291BD" w14:textId="77777777" w:rsidR="00123C78" w:rsidRDefault="00123C78" w:rsidP="001A7CBE">
      <w:pPr>
        <w:pStyle w:val="a3"/>
        <w:ind w:firstLine="708"/>
      </w:pPr>
      <w:r>
        <w:t>К достоинствам данного приложения можно отнести:</w:t>
      </w:r>
    </w:p>
    <w:p w14:paraId="030DF6BA" w14:textId="79F34A36" w:rsidR="00123C78" w:rsidRPr="001A7CBE" w:rsidRDefault="001A7CBE" w:rsidP="00123C78">
      <w:pPr>
        <w:pStyle w:val="a0"/>
      </w:pPr>
      <w:r>
        <w:t xml:space="preserve">высокое качество </w:t>
      </w:r>
      <w:proofErr w:type="spellStart"/>
      <w:r>
        <w:t>анимаций</w:t>
      </w:r>
      <w:proofErr w:type="spellEnd"/>
      <w:r w:rsidRPr="001A7CBE">
        <w:t xml:space="preserve"> </w:t>
      </w:r>
      <w:r>
        <w:t>и графики по меркам 1988 года</w:t>
      </w:r>
      <w:r w:rsidRPr="001A7CBE">
        <w:t>;</w:t>
      </w:r>
    </w:p>
    <w:p w14:paraId="486C358D" w14:textId="0413BF32" w:rsidR="001A7CBE" w:rsidRPr="001A7CBE" w:rsidRDefault="001A7CBE" w:rsidP="00123C78">
      <w:pPr>
        <w:pStyle w:val="a0"/>
      </w:pPr>
      <w:r>
        <w:t xml:space="preserve">возможность </w:t>
      </w:r>
      <w:r w:rsidR="00E809AC">
        <w:t>локального мультиплеера</w:t>
      </w:r>
      <w:r>
        <w:rPr>
          <w:lang w:val="en-US"/>
        </w:rPr>
        <w:t>;</w:t>
      </w:r>
    </w:p>
    <w:p w14:paraId="3635025B" w14:textId="366CBA0C" w:rsidR="001A7CBE" w:rsidRPr="001A7CBE" w:rsidRDefault="001A7CBE" w:rsidP="00123C78">
      <w:pPr>
        <w:pStyle w:val="a0"/>
      </w:pPr>
      <w:r>
        <w:t>наличие н</w:t>
      </w:r>
      <w:r w:rsidRPr="000A45EB">
        <w:t>еигров</w:t>
      </w:r>
      <w:r>
        <w:t>ых</w:t>
      </w:r>
      <w:r w:rsidRPr="000A45EB">
        <w:t xml:space="preserve"> персонаж</w:t>
      </w:r>
      <w:r>
        <w:t>ей</w:t>
      </w:r>
      <w:r>
        <w:rPr>
          <w:lang w:val="en-US"/>
        </w:rPr>
        <w:t>;</w:t>
      </w:r>
    </w:p>
    <w:p w14:paraId="2ECD14B7" w14:textId="200A6CD6" w:rsidR="001A7CBE" w:rsidRPr="00123C78" w:rsidRDefault="001A7CBE" w:rsidP="001A7CBE">
      <w:pPr>
        <w:pStyle w:val="a0"/>
      </w:pPr>
      <w:r>
        <w:t>хорошо проработанная механика взаимодействия игрового мира</w:t>
      </w:r>
      <w:r w:rsidRPr="001A7CBE">
        <w:t>;</w:t>
      </w:r>
    </w:p>
    <w:p w14:paraId="555DDBCA" w14:textId="77777777" w:rsidR="00B40DA8" w:rsidRDefault="009506F5" w:rsidP="00C65D3B">
      <w:pPr>
        <w:pStyle w:val="10"/>
      </w:pPr>
      <w:bookmarkStart w:id="32" w:name="_Toc388266365"/>
      <w:bookmarkStart w:id="33" w:name="_Toc388266384"/>
      <w:bookmarkStart w:id="34" w:name="_Toc388266395"/>
      <w:bookmarkStart w:id="35" w:name="_Toc388434571"/>
      <w:bookmarkStart w:id="36" w:name="_Toc411432893"/>
      <w:bookmarkStart w:id="37" w:name="_Toc411433282"/>
      <w:bookmarkStart w:id="38" w:name="_Toc411433520"/>
      <w:bookmarkStart w:id="39" w:name="_Toc411433715"/>
      <w:bookmarkStart w:id="40" w:name="_Toc411433883"/>
      <w:bookmarkStart w:id="41" w:name="_Toc411870075"/>
      <w:bookmarkStart w:id="42" w:name="_Toc57690967"/>
      <w:r>
        <w:lastRenderedPageBreak/>
        <w:t>Постановка задачи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0CC5A755" w14:textId="0C8F6CF5" w:rsidR="00F61BCA" w:rsidRDefault="00CE0A05" w:rsidP="00AA007A">
      <w:pPr>
        <w:pStyle w:val="a3"/>
      </w:pPr>
      <w:r>
        <w:t xml:space="preserve">Разработать игровое приложение на языке </w:t>
      </w:r>
      <w:r>
        <w:rPr>
          <w:lang w:val="en-US"/>
        </w:rPr>
        <w:t>c</w:t>
      </w:r>
      <w:r w:rsidR="001A7CBE">
        <w:t>++</w:t>
      </w:r>
      <w:r>
        <w:t>,</w:t>
      </w:r>
      <w:r w:rsidR="001A7CBE">
        <w:t xml:space="preserve"> с использованием интерфейса программирования</w:t>
      </w:r>
      <w:r w:rsidR="001A7CBE" w:rsidRPr="001A7CBE">
        <w:t xml:space="preserve"> </w:t>
      </w:r>
      <w:r w:rsidR="001A7CBE">
        <w:rPr>
          <w:lang w:val="en-US"/>
        </w:rPr>
        <w:t>Windows</w:t>
      </w:r>
      <w:r w:rsidR="001A7CBE" w:rsidRPr="001A7CBE">
        <w:t xml:space="preserve"> </w:t>
      </w:r>
      <w:r w:rsidR="001A7CBE">
        <w:rPr>
          <w:lang w:val="en-US"/>
        </w:rPr>
        <w:t>API</w:t>
      </w:r>
      <w:r w:rsidR="001A7CBE">
        <w:t>,</w:t>
      </w:r>
      <w:r>
        <w:t xml:space="preserve"> н</w:t>
      </w:r>
      <w:r w:rsidR="00F61BCA" w:rsidRPr="009A36D9">
        <w:t>азначен</w:t>
      </w:r>
      <w:r w:rsidR="00AA007A">
        <w:t>ием</w:t>
      </w:r>
      <w:r>
        <w:t xml:space="preserve"> которого</w:t>
      </w:r>
      <w:r w:rsidR="00AA007A">
        <w:t xml:space="preserve"> является предоставление</w:t>
      </w:r>
      <w:r w:rsidR="00F61BCA">
        <w:t xml:space="preserve"> пользователю возможности</w:t>
      </w:r>
      <w:r w:rsidR="00AA007A">
        <w:t>,</w:t>
      </w:r>
      <w:r w:rsidR="001A7CBE">
        <w:t xml:space="preserve"> при наличии</w:t>
      </w:r>
      <w:r w:rsidR="00AA007A">
        <w:t xml:space="preserve"> компьютера под управлением </w:t>
      </w:r>
      <w:r w:rsidR="00AA007A">
        <w:rPr>
          <w:lang w:val="en-US"/>
        </w:rPr>
        <w:t>Windows</w:t>
      </w:r>
      <w:r w:rsidR="00AA007A">
        <w:t>, сыграть в развивающую</w:t>
      </w:r>
      <w:r w:rsidR="001A7CBE">
        <w:t xml:space="preserve"> реакцию и навыки владения мышью</w:t>
      </w:r>
      <w:r w:rsidR="00AA007A">
        <w:t xml:space="preserve"> </w:t>
      </w:r>
      <w:r w:rsidR="00AC5526">
        <w:t>адаптацию игры</w:t>
      </w:r>
      <w:r w:rsidR="00AA007A">
        <w:t xml:space="preserve"> «</w:t>
      </w:r>
      <w:proofErr w:type="spellStart"/>
      <w:r w:rsidR="001A7CBE">
        <w:rPr>
          <w:lang w:val="en-US"/>
        </w:rPr>
        <w:t>Arkanoid</w:t>
      </w:r>
      <w:proofErr w:type="spellEnd"/>
      <w:r w:rsidR="00AA007A">
        <w:t>».</w:t>
      </w:r>
      <w:r>
        <w:t xml:space="preserve"> В программе должно быть реализовано</w:t>
      </w:r>
      <w:r w:rsidR="00AA007A">
        <w:t>:</w:t>
      </w:r>
    </w:p>
    <w:p w14:paraId="15B11E48" w14:textId="59754DFB" w:rsidR="00AA007A" w:rsidRDefault="001A7CBE" w:rsidP="00AA007A">
      <w:pPr>
        <w:pStyle w:val="a0"/>
      </w:pPr>
      <w:r>
        <w:t>платформа-ракетка, управляемая пользователем</w:t>
      </w:r>
      <w:r>
        <w:rPr>
          <w:lang w:val="en-US"/>
        </w:rPr>
        <w:t>;</w:t>
      </w:r>
    </w:p>
    <w:p w14:paraId="46E35EB0" w14:textId="33B1F66B" w:rsidR="00CE0A05" w:rsidRPr="00AA007A" w:rsidRDefault="001A7CBE" w:rsidP="00AA007A">
      <w:pPr>
        <w:pStyle w:val="a0"/>
      </w:pPr>
      <w:r>
        <w:t>блоки разных цветов и разной прочности</w:t>
      </w:r>
      <w:r w:rsidRPr="001A7CBE">
        <w:t>;</w:t>
      </w:r>
    </w:p>
    <w:p w14:paraId="1BB45810" w14:textId="427F8845" w:rsidR="00AA007A" w:rsidRPr="00AA007A" w:rsidRDefault="001A7CBE" w:rsidP="00AA007A">
      <w:pPr>
        <w:pStyle w:val="a0"/>
      </w:pPr>
      <w:r>
        <w:t xml:space="preserve">мячик, взаимодействующий с </w:t>
      </w:r>
      <w:r w:rsidR="00214702">
        <w:t>платформой, блоками и игровой зоной</w:t>
      </w:r>
      <w:r w:rsidR="00214702" w:rsidRPr="00214702">
        <w:t>;</w:t>
      </w:r>
    </w:p>
    <w:p w14:paraId="70A31448" w14:textId="096DFD3D" w:rsidR="00AA007A" w:rsidRPr="00AA007A" w:rsidRDefault="00214702" w:rsidP="00AA007A">
      <w:pPr>
        <w:pStyle w:val="a0"/>
      </w:pPr>
      <w:r>
        <w:t>возможность сохранения своего результата в таблице лидеров</w:t>
      </w:r>
      <w:r w:rsidRPr="00214702">
        <w:t>;</w:t>
      </w:r>
    </w:p>
    <w:p w14:paraId="3B4E1062" w14:textId="5FA4D260" w:rsidR="00AA007A" w:rsidRDefault="00214702" w:rsidP="00AA007A">
      <w:pPr>
        <w:pStyle w:val="a0"/>
      </w:pPr>
      <w:r>
        <w:t>потеря одной игровой жизни в случае падения мяча за нижнюю грань</w:t>
      </w:r>
      <w:r>
        <w:rPr>
          <w:lang w:val="en-US"/>
        </w:rPr>
        <w:t>;</w:t>
      </w:r>
      <w:r>
        <w:t xml:space="preserve"> </w:t>
      </w:r>
    </w:p>
    <w:p w14:paraId="3CD74DC1" w14:textId="51764EBA" w:rsidR="00AA007A" w:rsidRPr="00CE0A05" w:rsidRDefault="00214702" w:rsidP="00AA007A">
      <w:pPr>
        <w:pStyle w:val="a0"/>
      </w:pPr>
      <w:r>
        <w:t>возможность получения случайных бонусов из разбитых блоков</w:t>
      </w:r>
      <w:r w:rsidRPr="00214702">
        <w:t>;</w:t>
      </w:r>
    </w:p>
    <w:p w14:paraId="2ACEA9E6" w14:textId="17C52C17" w:rsidR="00CE0A05" w:rsidRPr="00CE0A05" w:rsidRDefault="00214702" w:rsidP="00AA007A">
      <w:pPr>
        <w:pStyle w:val="a0"/>
      </w:pPr>
      <w:r>
        <w:t>возможность поставить игру на паузу</w:t>
      </w:r>
      <w:r w:rsidRPr="00214702">
        <w:t>;</w:t>
      </w:r>
    </w:p>
    <w:p w14:paraId="5558ACA7" w14:textId="75E963F7" w:rsidR="00CE0A05" w:rsidRPr="00CE0A05" w:rsidRDefault="00214702" w:rsidP="00AA007A">
      <w:pPr>
        <w:pStyle w:val="a0"/>
      </w:pPr>
      <w:r>
        <w:t>управление клавиатурой или мышью</w:t>
      </w:r>
      <w:r>
        <w:rPr>
          <w:lang w:val="en-US"/>
        </w:rPr>
        <w:t>;</w:t>
      </w:r>
    </w:p>
    <w:p w14:paraId="45E4632D" w14:textId="7174C8A4" w:rsidR="00AA007A" w:rsidRPr="00CE0A05" w:rsidRDefault="00214702" w:rsidP="00CE0A05">
      <w:pPr>
        <w:pStyle w:val="a0"/>
      </w:pPr>
      <w:r>
        <w:t>просмотр таблицы лидеров</w:t>
      </w:r>
      <w:r>
        <w:rPr>
          <w:lang w:val="en-US"/>
        </w:rPr>
        <w:t>;</w:t>
      </w:r>
    </w:p>
    <w:p w14:paraId="33E5F937" w14:textId="3D822A6B" w:rsidR="00CE0A05" w:rsidRDefault="00214702" w:rsidP="00214702">
      <w:pPr>
        <w:pStyle w:val="a0"/>
      </w:pPr>
      <w:r>
        <w:t>поддержка загрузки с дисков новых уровней</w:t>
      </w:r>
      <w:r w:rsidR="00CE0A05" w:rsidRPr="00CE0A05">
        <w:t>;</w:t>
      </w:r>
    </w:p>
    <w:p w14:paraId="45A23232" w14:textId="044C588F" w:rsidR="00214702" w:rsidRDefault="00214702" w:rsidP="00214702">
      <w:pPr>
        <w:pStyle w:val="a0"/>
      </w:pPr>
      <w:r>
        <w:t>масштабирование интерфейса и игровой зоны под размеры окна</w:t>
      </w:r>
      <w:r w:rsidRPr="00214702">
        <w:t>;</w:t>
      </w:r>
    </w:p>
    <w:p w14:paraId="7FEE075D" w14:textId="3961E7F5" w:rsidR="00214702" w:rsidRPr="00214702" w:rsidRDefault="00214702" w:rsidP="00924A64">
      <w:pPr>
        <w:pStyle w:val="a3"/>
      </w:pPr>
      <w:r>
        <w:t xml:space="preserve">При разработки игрового приложения использовать среду разработки </w:t>
      </w:r>
      <w:r>
        <w:rPr>
          <w:lang w:val="en-US"/>
        </w:rPr>
        <w:t>JetBrains</w:t>
      </w:r>
      <w:r w:rsidRPr="00214702">
        <w:t xml:space="preserve"> </w:t>
      </w:r>
      <w:proofErr w:type="spellStart"/>
      <w:r w:rsidRPr="00214702">
        <w:t>CLion</w:t>
      </w:r>
      <w:proofErr w:type="spellEnd"/>
      <w:r w:rsidRPr="00214702">
        <w:t xml:space="preserve"> 2020.2.1 x64</w:t>
      </w:r>
      <w:r>
        <w:t xml:space="preserve">, версию стандарта языка </w:t>
      </w:r>
      <w:r>
        <w:rPr>
          <w:lang w:val="en-US"/>
        </w:rPr>
        <w:t>c</w:t>
      </w:r>
      <w:r w:rsidRPr="00214702">
        <w:t>++ 20</w:t>
      </w:r>
      <w:r>
        <w:t>,</w:t>
      </w:r>
      <w:r w:rsidRPr="00214702">
        <w:t xml:space="preserve"> </w:t>
      </w:r>
      <w:r>
        <w:t xml:space="preserve">систему сборки проекта </w:t>
      </w:r>
      <w:proofErr w:type="spellStart"/>
      <w:r>
        <w:rPr>
          <w:lang w:val="en-US"/>
        </w:rPr>
        <w:t>CMake</w:t>
      </w:r>
      <w:proofErr w:type="spellEnd"/>
      <w:r>
        <w:t xml:space="preserve">. При разработке придерживаться концепций </w:t>
      </w:r>
      <w:r w:rsidR="00E809AC">
        <w:t>о</w:t>
      </w:r>
      <w:r>
        <w:t>бъектно-ориентированного программирования.</w:t>
      </w:r>
    </w:p>
    <w:p w14:paraId="18967C30" w14:textId="77777777" w:rsidR="00DA5348" w:rsidRPr="00DA5348" w:rsidRDefault="009506F5" w:rsidP="00325EBF">
      <w:pPr>
        <w:pStyle w:val="10"/>
      </w:pPr>
      <w:bookmarkStart w:id="43" w:name="_Toc388266366"/>
      <w:bookmarkStart w:id="44" w:name="_Toc388266385"/>
      <w:bookmarkStart w:id="45" w:name="_Toc388266396"/>
      <w:bookmarkStart w:id="46" w:name="_Toc388434572"/>
      <w:bookmarkStart w:id="47" w:name="_Toc411432894"/>
      <w:bookmarkStart w:id="48" w:name="_Toc411433283"/>
      <w:bookmarkStart w:id="49" w:name="_Toc411433521"/>
      <w:bookmarkStart w:id="50" w:name="_Toc411433716"/>
      <w:bookmarkStart w:id="51" w:name="_Toc411433884"/>
      <w:bookmarkStart w:id="52" w:name="_Toc411870076"/>
      <w:bookmarkStart w:id="53" w:name="_Toc57690968"/>
      <w:r>
        <w:lastRenderedPageBreak/>
        <w:t>Разработка программного средства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539E5407" w14:textId="79B25C7E" w:rsidR="00447AC6" w:rsidRPr="00E809AC" w:rsidRDefault="00DA5348" w:rsidP="00E809AC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  <w:shd w:val="clear" w:color="auto" w:fill="FFFFFF"/>
        </w:rPr>
      </w:pPr>
      <w:bookmarkStart w:id="54" w:name="_Toc515212239"/>
      <w:bookmarkStart w:id="55" w:name="_Toc515266578"/>
      <w:bookmarkStart w:id="56" w:name="_Toc515408256"/>
      <w:bookmarkStart w:id="57" w:name="_Toc57690969"/>
      <w:bookmarkStart w:id="58" w:name="_Toc388266368"/>
      <w:bookmarkStart w:id="59" w:name="_Toc388266387"/>
      <w:bookmarkStart w:id="60" w:name="_Toc388266398"/>
      <w:bookmarkStart w:id="61" w:name="_Toc388434574"/>
      <w:bookmarkStart w:id="62" w:name="_Toc411432896"/>
      <w:bookmarkStart w:id="63" w:name="_Toc411433285"/>
      <w:bookmarkStart w:id="64" w:name="_Toc411433523"/>
      <w:bookmarkStart w:id="65" w:name="_Toc411433718"/>
      <w:bookmarkStart w:id="66" w:name="_Toc411433886"/>
      <w:bookmarkStart w:id="67" w:name="_Toc411870078"/>
      <w:r w:rsidRPr="00727663">
        <w:rPr>
          <w:szCs w:val="28"/>
          <w:shd w:val="clear" w:color="auto" w:fill="FFFFFF"/>
        </w:rPr>
        <w:t>Информационная база задачи</w:t>
      </w:r>
      <w:bookmarkEnd w:id="54"/>
      <w:bookmarkEnd w:id="55"/>
      <w:bookmarkEnd w:id="56"/>
      <w:bookmarkEnd w:id="57"/>
    </w:p>
    <w:p w14:paraId="4B99A752" w14:textId="47B87454" w:rsidR="002C0007" w:rsidRPr="00C93BC7" w:rsidRDefault="002C0007" w:rsidP="002C0007">
      <w:pPr>
        <w:pStyle w:val="3"/>
        <w:rPr>
          <w:lang w:val="ru-RU"/>
        </w:rPr>
      </w:pPr>
      <w:bookmarkStart w:id="68" w:name="_Toc42216372"/>
      <w:bookmarkStart w:id="69" w:name="_Toc57682907"/>
      <w:bookmarkStart w:id="70" w:name="_Toc57688324"/>
      <w:bookmarkStart w:id="71" w:name="_Toc57688999"/>
      <w:bookmarkStart w:id="72" w:name="_Toc57690970"/>
      <w:bookmarkStart w:id="73" w:name="_Toc515212240"/>
      <w:bookmarkStart w:id="74" w:name="_Toc515266579"/>
      <w:bookmarkStart w:id="75" w:name="_Toc515408257"/>
      <w:bookmarkStart w:id="76" w:name="_Toc388434575"/>
      <w:bookmarkStart w:id="77" w:name="_Toc411432897"/>
      <w:bookmarkStart w:id="78" w:name="_Toc411433286"/>
      <w:bookmarkStart w:id="79" w:name="_Toc411433524"/>
      <w:bookmarkStart w:id="80" w:name="_Toc411433719"/>
      <w:bookmarkStart w:id="81" w:name="_Toc411433887"/>
      <w:bookmarkStart w:id="82" w:name="_Toc411870079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r>
        <w:rPr>
          <w:lang w:val="ru-RU"/>
        </w:rPr>
        <w:t xml:space="preserve">Класс </w:t>
      </w:r>
      <w:bookmarkEnd w:id="68"/>
      <w:proofErr w:type="spellStart"/>
      <w:r w:rsidR="00214702">
        <w:rPr>
          <w:lang w:val="en-US"/>
        </w:rPr>
        <w:t>GameSession</w:t>
      </w:r>
      <w:bookmarkEnd w:id="69"/>
      <w:bookmarkEnd w:id="70"/>
      <w:bookmarkEnd w:id="71"/>
      <w:bookmarkEnd w:id="72"/>
      <w:proofErr w:type="spellEnd"/>
    </w:p>
    <w:p w14:paraId="60B4D12D" w14:textId="24360283" w:rsidR="002C0007" w:rsidRDefault="00214702" w:rsidP="002C0007">
      <w:pPr>
        <w:pStyle w:val="a3"/>
      </w:pPr>
      <w:r>
        <w:t xml:space="preserve">Данный класс отвечает за хранение данных и состояний сессии, обработку действий пользователя, обработку отрисовки игрового процесса. Выполняет загрузку и выгрузку </w:t>
      </w:r>
      <w:r w:rsidR="00B93EEA">
        <w:t>таблицы лидеров в память. Является ключевым классом данного приложения.</w:t>
      </w:r>
    </w:p>
    <w:p w14:paraId="13C983C4" w14:textId="7FE1AC19" w:rsidR="00FC6B98" w:rsidRDefault="00FC6B98" w:rsidP="00FC6B98">
      <w:pPr>
        <w:pStyle w:val="3"/>
        <w:rPr>
          <w:lang w:val="ru-RU"/>
        </w:rPr>
      </w:pPr>
      <w:bookmarkStart w:id="83" w:name="_Toc42216373"/>
      <w:bookmarkStart w:id="84" w:name="_Toc57682908"/>
      <w:bookmarkStart w:id="85" w:name="_Toc57688325"/>
      <w:bookmarkStart w:id="86" w:name="_Toc57689000"/>
      <w:bookmarkStart w:id="87" w:name="_Toc57690971"/>
      <w:r>
        <w:rPr>
          <w:lang w:val="ru-RU"/>
        </w:rPr>
        <w:t xml:space="preserve">Класс </w:t>
      </w:r>
      <w:bookmarkEnd w:id="83"/>
      <w:proofErr w:type="spellStart"/>
      <w:r w:rsidR="00B93EEA">
        <w:rPr>
          <w:lang w:val="en-US"/>
        </w:rPr>
        <w:t>DrawableShape</w:t>
      </w:r>
      <w:bookmarkEnd w:id="84"/>
      <w:bookmarkEnd w:id="85"/>
      <w:bookmarkEnd w:id="86"/>
      <w:bookmarkEnd w:id="87"/>
      <w:proofErr w:type="spellEnd"/>
    </w:p>
    <w:p w14:paraId="711061AF" w14:textId="635557FA" w:rsidR="00C93BC7" w:rsidRDefault="00B93EEA" w:rsidP="00924A64">
      <w:pPr>
        <w:pStyle w:val="a3"/>
      </w:pPr>
      <w:r>
        <w:t xml:space="preserve">Данный класс является базой, на основе которой строятся остальные графические элементы всей игры. </w:t>
      </w:r>
      <w:r w:rsidR="00953FFD">
        <w:t xml:space="preserve">Содержит в себе </w:t>
      </w:r>
      <w:r>
        <w:t>информаци</w:t>
      </w:r>
      <w:r w:rsidR="00953FFD">
        <w:t>ю</w:t>
      </w:r>
      <w:r>
        <w:t xml:space="preserve"> обо всех размерах объекта, смещениях в игровой зоне, масштабе, </w:t>
      </w:r>
      <w:r w:rsidR="00E809AC">
        <w:t xml:space="preserve">а </w:t>
      </w:r>
      <w:r>
        <w:t xml:space="preserve">также </w:t>
      </w:r>
      <w:r w:rsidR="00E809AC">
        <w:t>всю</w:t>
      </w:r>
      <w:r>
        <w:t xml:space="preserve"> информация необходим</w:t>
      </w:r>
      <w:r w:rsidR="00E809AC">
        <w:t>ую</w:t>
      </w:r>
      <w:r>
        <w:t xml:space="preserve"> для отрисовки. </w:t>
      </w:r>
      <w:r w:rsidR="00CE56E4">
        <w:t>В классе определены методы</w:t>
      </w:r>
      <w:r>
        <w:t xml:space="preserve"> для расчетов всех координат</w:t>
      </w:r>
      <w:r w:rsidR="002D3D7F">
        <w:t>, методы определения столкновений объектов</w:t>
      </w:r>
      <w:r>
        <w:t xml:space="preserve"> и</w:t>
      </w:r>
      <w:r w:rsidR="002D3D7F">
        <w:t xml:space="preserve"> непосредственно методы</w:t>
      </w:r>
      <w:r>
        <w:t xml:space="preserve"> отрисовки</w:t>
      </w:r>
      <w:r w:rsidR="002D3D7F">
        <w:t>.</w:t>
      </w:r>
    </w:p>
    <w:p w14:paraId="1C805EE0" w14:textId="7E112C9D" w:rsidR="00C60806" w:rsidRDefault="00C60806" w:rsidP="00C60806">
      <w:pPr>
        <w:pStyle w:val="3"/>
      </w:pPr>
      <w:bookmarkStart w:id="88" w:name="_Toc42216374"/>
      <w:bookmarkStart w:id="89" w:name="_Toc57682909"/>
      <w:bookmarkStart w:id="90" w:name="_Toc57688326"/>
      <w:bookmarkStart w:id="91" w:name="_Toc57689001"/>
      <w:bookmarkStart w:id="92" w:name="_Toc57690972"/>
      <w:r>
        <w:rPr>
          <w:lang w:val="ru-RU"/>
        </w:rPr>
        <w:t xml:space="preserve">Класс </w:t>
      </w:r>
      <w:bookmarkEnd w:id="88"/>
      <w:r w:rsidR="00B93EEA">
        <w:rPr>
          <w:lang w:val="en-US"/>
        </w:rPr>
        <w:t>Ball</w:t>
      </w:r>
      <w:bookmarkEnd w:id="89"/>
      <w:bookmarkEnd w:id="90"/>
      <w:bookmarkEnd w:id="91"/>
      <w:bookmarkEnd w:id="92"/>
    </w:p>
    <w:p w14:paraId="03C48B39" w14:textId="7467BEFB" w:rsidR="00C60806" w:rsidRPr="00B93EEA" w:rsidRDefault="00B93EEA" w:rsidP="00924A64">
      <w:pPr>
        <w:pStyle w:val="a3"/>
      </w:pPr>
      <w:r>
        <w:t xml:space="preserve">Данный </w:t>
      </w:r>
      <w:r w:rsidRPr="00924A64">
        <w:t>класс</w:t>
      </w:r>
      <w:r>
        <w:t xml:space="preserve">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мяча в игре</w:t>
      </w:r>
      <w:r w:rsidR="00CE56E4">
        <w:t xml:space="preserve">. </w:t>
      </w:r>
      <w:r w:rsidR="00953FFD">
        <w:t xml:space="preserve">Содержит в себе информацию </w:t>
      </w:r>
      <w:r>
        <w:t>о скорости экземпляра, угле наклона относительно координат окна</w:t>
      </w:r>
      <w:r w:rsidRPr="00B93EEA">
        <w:t xml:space="preserve"> </w:t>
      </w:r>
      <w:r>
        <w:t xml:space="preserve">и информацию о статусе объекта. </w:t>
      </w:r>
      <w:r w:rsidR="00CE56E4">
        <w:t>В классе определены методы</w:t>
      </w:r>
      <w:r>
        <w:t xml:space="preserve"> для </w:t>
      </w:r>
      <w:r w:rsidR="00E809AC">
        <w:t>вычисления</w:t>
      </w:r>
      <w:r>
        <w:t xml:space="preserve"> следующего положения объекта</w:t>
      </w:r>
      <w:r w:rsidR="00924A64">
        <w:t>.</w:t>
      </w:r>
    </w:p>
    <w:p w14:paraId="2258B015" w14:textId="1C1394B5" w:rsidR="00C60806" w:rsidRDefault="00924A64" w:rsidP="00924A64">
      <w:pPr>
        <w:pStyle w:val="3"/>
        <w:rPr>
          <w:lang w:val="en-US"/>
        </w:rPr>
      </w:pPr>
      <w:bookmarkStart w:id="93" w:name="_Toc57682910"/>
      <w:bookmarkStart w:id="94" w:name="_Toc57688327"/>
      <w:bookmarkStart w:id="95" w:name="_Toc57689002"/>
      <w:bookmarkStart w:id="96" w:name="_Toc57690973"/>
      <w:r>
        <w:rPr>
          <w:lang w:val="ru-RU"/>
        </w:rPr>
        <w:t xml:space="preserve">Перечисление </w:t>
      </w:r>
      <w:proofErr w:type="spellStart"/>
      <w:r>
        <w:rPr>
          <w:lang w:val="en-US"/>
        </w:rPr>
        <w:t>BonusType</w:t>
      </w:r>
      <w:bookmarkEnd w:id="93"/>
      <w:bookmarkEnd w:id="94"/>
      <w:bookmarkEnd w:id="95"/>
      <w:bookmarkEnd w:id="96"/>
      <w:proofErr w:type="spellEnd"/>
    </w:p>
    <w:p w14:paraId="363CA22C" w14:textId="25469DC9" w:rsidR="00924A64" w:rsidRPr="00924A64" w:rsidRDefault="00924A64" w:rsidP="00924A64">
      <w:pPr>
        <w:pStyle w:val="a3"/>
      </w:pPr>
      <w:r>
        <w:t>Представляет из себя перечисление типов бонусов. В зависимости от данного значения определяется эффект от бонуса.</w:t>
      </w:r>
    </w:p>
    <w:p w14:paraId="3F67E068" w14:textId="4F8A0D89" w:rsidR="00C60806" w:rsidRDefault="00C60806" w:rsidP="00C60806">
      <w:pPr>
        <w:pStyle w:val="3"/>
        <w:rPr>
          <w:rFonts w:eastAsia="Calibri"/>
          <w:lang w:val="ru-RU"/>
        </w:rPr>
      </w:pPr>
      <w:bookmarkStart w:id="97" w:name="_Toc42216377"/>
      <w:bookmarkStart w:id="98" w:name="_Toc57682911"/>
      <w:bookmarkStart w:id="99" w:name="_Toc57688328"/>
      <w:bookmarkStart w:id="100" w:name="_Toc57689003"/>
      <w:bookmarkStart w:id="101" w:name="_Toc57690974"/>
      <w:r>
        <w:rPr>
          <w:rFonts w:eastAsia="Calibri"/>
          <w:lang w:val="ru-RU"/>
        </w:rPr>
        <w:t xml:space="preserve">Класс </w:t>
      </w:r>
      <w:bookmarkEnd w:id="97"/>
      <w:r w:rsidR="00924A64">
        <w:rPr>
          <w:rFonts w:eastAsia="Calibri"/>
          <w:lang w:val="en-US"/>
        </w:rPr>
        <w:t>Bonus</w:t>
      </w:r>
      <w:bookmarkEnd w:id="98"/>
      <w:bookmarkEnd w:id="99"/>
      <w:bookmarkEnd w:id="100"/>
      <w:bookmarkEnd w:id="101"/>
    </w:p>
    <w:p w14:paraId="0F18DA43" w14:textId="6902B6A7" w:rsidR="00C60806" w:rsidRDefault="00924A64" w:rsidP="00C60806">
      <w:pPr>
        <w:pStyle w:val="a3"/>
      </w:pPr>
      <w:r>
        <w:t xml:space="preserve">Данный класс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бонуса в игре</w:t>
      </w:r>
      <w:r w:rsidR="00C60806">
        <w:t>.</w:t>
      </w:r>
      <w:r>
        <w:t xml:space="preserve"> </w:t>
      </w:r>
      <w:r w:rsidR="00953FFD">
        <w:t xml:space="preserve">Содержит в себе информацию </w:t>
      </w:r>
      <w:r>
        <w:t xml:space="preserve">о типе бонуса и количестве игрового опыта, получаемого при активации. </w:t>
      </w:r>
      <w:r w:rsidR="00CE56E4">
        <w:t xml:space="preserve">В классе определены методы </w:t>
      </w:r>
      <w:r>
        <w:t>для расчета следующего положения и получения свойств объекта.</w:t>
      </w:r>
    </w:p>
    <w:p w14:paraId="477A0612" w14:textId="5C4EC774" w:rsidR="00C60806" w:rsidRPr="00924A64" w:rsidRDefault="00924A64" w:rsidP="00C60806">
      <w:pPr>
        <w:pStyle w:val="3"/>
        <w:rPr>
          <w:lang w:val="ru-RU"/>
        </w:rPr>
      </w:pPr>
      <w:bookmarkStart w:id="102" w:name="_Toc57682912"/>
      <w:bookmarkStart w:id="103" w:name="_Toc57688329"/>
      <w:bookmarkStart w:id="104" w:name="_Toc57689004"/>
      <w:bookmarkStart w:id="105" w:name="_Toc57690975"/>
      <w:r>
        <w:rPr>
          <w:lang w:val="ru-RU"/>
        </w:rPr>
        <w:t xml:space="preserve">Перечисление </w:t>
      </w:r>
      <w:proofErr w:type="spellStart"/>
      <w:r>
        <w:rPr>
          <w:lang w:val="en-US"/>
        </w:rPr>
        <w:t>BrickType</w:t>
      </w:r>
      <w:bookmarkEnd w:id="102"/>
      <w:bookmarkEnd w:id="103"/>
      <w:bookmarkEnd w:id="104"/>
      <w:bookmarkEnd w:id="105"/>
      <w:proofErr w:type="spellEnd"/>
    </w:p>
    <w:p w14:paraId="0F6FFC25" w14:textId="11182B8C" w:rsidR="00924A64" w:rsidRDefault="00924A64" w:rsidP="00924A64">
      <w:pPr>
        <w:pStyle w:val="a3"/>
      </w:pPr>
      <w:bookmarkStart w:id="106" w:name="_Toc42216379"/>
      <w:r>
        <w:t xml:space="preserve">Представляет из себя перечисление типов блоков. В зависимости от данного значения определяется количество ударов необходимое для разрушения, количество опыта за разрушения блока и количество опыта, получаемое из бонусов, выпавших из него. </w:t>
      </w:r>
    </w:p>
    <w:p w14:paraId="674B5A5F" w14:textId="4B1692FA" w:rsidR="00924A64" w:rsidRDefault="00924A64" w:rsidP="00924A64">
      <w:pPr>
        <w:pStyle w:val="a3"/>
      </w:pPr>
    </w:p>
    <w:p w14:paraId="3C115AF6" w14:textId="77777777" w:rsidR="00E809AC" w:rsidRPr="00924A64" w:rsidRDefault="00E809AC" w:rsidP="00924A64">
      <w:pPr>
        <w:pStyle w:val="a3"/>
      </w:pPr>
    </w:p>
    <w:p w14:paraId="6C3EFE7F" w14:textId="7878DA6C" w:rsidR="00C93BC7" w:rsidRDefault="00C93BC7" w:rsidP="00C93BC7">
      <w:pPr>
        <w:pStyle w:val="3"/>
      </w:pPr>
      <w:bookmarkStart w:id="107" w:name="_Toc57682913"/>
      <w:bookmarkStart w:id="108" w:name="_Toc57688330"/>
      <w:bookmarkStart w:id="109" w:name="_Toc57689005"/>
      <w:bookmarkStart w:id="110" w:name="_Toc57690976"/>
      <w:r>
        <w:lastRenderedPageBreak/>
        <w:t xml:space="preserve">Класс </w:t>
      </w:r>
      <w:bookmarkEnd w:id="106"/>
      <w:r w:rsidR="00924A64">
        <w:rPr>
          <w:lang w:val="en-US"/>
        </w:rPr>
        <w:t>Brick</w:t>
      </w:r>
      <w:bookmarkEnd w:id="107"/>
      <w:bookmarkEnd w:id="108"/>
      <w:bookmarkEnd w:id="109"/>
      <w:bookmarkEnd w:id="110"/>
    </w:p>
    <w:p w14:paraId="4F606C27" w14:textId="73C2926F" w:rsidR="00924A64" w:rsidRDefault="00924A64" w:rsidP="00924A64">
      <w:pPr>
        <w:pStyle w:val="a3"/>
      </w:pPr>
      <w:bookmarkStart w:id="111" w:name="_Toc42216380"/>
      <w:r>
        <w:t xml:space="preserve">Данный класс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блока в игре. </w:t>
      </w:r>
      <w:r w:rsidR="00953FFD">
        <w:t xml:space="preserve">Содержит в себе информацию </w:t>
      </w:r>
      <w:r>
        <w:t xml:space="preserve">о типе </w:t>
      </w:r>
      <w:r w:rsidR="002D3D7F">
        <w:t>блока,</w:t>
      </w:r>
      <w:r>
        <w:t xml:space="preserve"> </w:t>
      </w:r>
      <w:r w:rsidR="002D3D7F" w:rsidRPr="002D3D7F">
        <w:t>количеств</w:t>
      </w:r>
      <w:r w:rsidR="002D3D7F">
        <w:t>е</w:t>
      </w:r>
      <w:r w:rsidR="002D3D7F" w:rsidRPr="002D3D7F">
        <w:t xml:space="preserve"> ударов необходим</w:t>
      </w:r>
      <w:r w:rsidR="002D3D7F">
        <w:t>ого</w:t>
      </w:r>
      <w:r w:rsidR="002D3D7F" w:rsidRPr="002D3D7F">
        <w:t xml:space="preserve"> для разрушения</w:t>
      </w:r>
      <w:r w:rsidR="002D3D7F">
        <w:t xml:space="preserve"> и</w:t>
      </w:r>
      <w:r w:rsidR="002D3D7F" w:rsidRPr="002D3D7F">
        <w:t xml:space="preserve"> количеств</w:t>
      </w:r>
      <w:r w:rsidR="002D3D7F">
        <w:t>е</w:t>
      </w:r>
      <w:r w:rsidR="002D3D7F" w:rsidRPr="002D3D7F">
        <w:t xml:space="preserve"> опыта за разрушени</w:t>
      </w:r>
      <w:r w:rsidR="002D3D7F">
        <w:t xml:space="preserve">е блока. </w:t>
      </w:r>
      <w:r w:rsidR="00CE56E4">
        <w:t xml:space="preserve">В классе определены методы </w:t>
      </w:r>
      <w:r>
        <w:t xml:space="preserve">для </w:t>
      </w:r>
      <w:r w:rsidR="002D3D7F">
        <w:t>получения информации о свойствах объекта и метод для нанесения удара по блоку.</w:t>
      </w:r>
    </w:p>
    <w:p w14:paraId="35980BFF" w14:textId="68A905C7" w:rsidR="00C93BC7" w:rsidRDefault="00C93BC7" w:rsidP="00C93BC7">
      <w:pPr>
        <w:pStyle w:val="3"/>
        <w:rPr>
          <w:lang w:val="en-US"/>
        </w:rPr>
      </w:pPr>
      <w:bookmarkStart w:id="112" w:name="_Toc57682914"/>
      <w:bookmarkStart w:id="113" w:name="_Toc57688331"/>
      <w:bookmarkStart w:id="114" w:name="_Toc57689006"/>
      <w:bookmarkStart w:id="115" w:name="_Toc57690977"/>
      <w:r>
        <w:rPr>
          <w:lang w:val="ru-RU"/>
        </w:rPr>
        <w:t xml:space="preserve">Класс </w:t>
      </w:r>
      <w:bookmarkEnd w:id="111"/>
      <w:r w:rsidR="002D3D7F">
        <w:rPr>
          <w:lang w:val="en-US"/>
        </w:rPr>
        <w:t>Platform</w:t>
      </w:r>
      <w:bookmarkEnd w:id="112"/>
      <w:bookmarkEnd w:id="113"/>
      <w:bookmarkEnd w:id="114"/>
      <w:bookmarkEnd w:id="115"/>
    </w:p>
    <w:p w14:paraId="4F2DC8B7" w14:textId="2262EE54" w:rsidR="002D3D7F" w:rsidRPr="009D07CB" w:rsidRDefault="002D3D7F" w:rsidP="002D3D7F">
      <w:pPr>
        <w:pStyle w:val="a3"/>
      </w:pPr>
      <w:bookmarkStart w:id="116" w:name="_Toc42216381"/>
      <w:r>
        <w:t xml:space="preserve">Данный класс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платформы в игре. </w:t>
      </w:r>
      <w:r w:rsidR="00953FFD">
        <w:t xml:space="preserve">Содержит в себе информацию </w:t>
      </w:r>
      <w:r>
        <w:t xml:space="preserve">о степени расширения или сжатия данного экземпляра. </w:t>
      </w:r>
      <w:r w:rsidR="00953FFD">
        <w:t xml:space="preserve">В классе определены методы для обработки события перемещения платформы мышью или нажатием на клавиши, переопределяет методы класса </w:t>
      </w:r>
      <w:proofErr w:type="spellStart"/>
      <w:r w:rsidR="00953FFD">
        <w:rPr>
          <w:lang w:val="en-US"/>
        </w:rPr>
        <w:t>DrawableShape</w:t>
      </w:r>
      <w:proofErr w:type="spellEnd"/>
      <w:r w:rsidR="00953FFD">
        <w:t xml:space="preserve"> для расчетов корректных координат с учетом коэффициента растяжения.</w:t>
      </w:r>
    </w:p>
    <w:p w14:paraId="16839B6C" w14:textId="7A0D9660" w:rsidR="00E76A15" w:rsidRDefault="00E979EB" w:rsidP="00E76A15">
      <w:pPr>
        <w:pStyle w:val="3"/>
        <w:rPr>
          <w:lang w:val="en-US"/>
        </w:rPr>
      </w:pPr>
      <w:bookmarkStart w:id="117" w:name="_Toc57682915"/>
      <w:bookmarkStart w:id="118" w:name="_Toc57688332"/>
      <w:bookmarkStart w:id="119" w:name="_Toc57689007"/>
      <w:bookmarkStart w:id="120" w:name="_Toc57690978"/>
      <w:r>
        <w:rPr>
          <w:lang w:val="ru-RU"/>
        </w:rPr>
        <w:t xml:space="preserve">Заголовочный файл </w:t>
      </w:r>
      <w:bookmarkEnd w:id="116"/>
      <w:r>
        <w:rPr>
          <w:lang w:val="en-US"/>
        </w:rPr>
        <w:t>Complementary</w:t>
      </w:r>
      <w:bookmarkEnd w:id="117"/>
      <w:bookmarkEnd w:id="118"/>
      <w:bookmarkEnd w:id="119"/>
      <w:bookmarkEnd w:id="120"/>
    </w:p>
    <w:p w14:paraId="51EE46EA" w14:textId="168C3691" w:rsidR="00E76A15" w:rsidRPr="00FB27BD" w:rsidRDefault="00E979EB" w:rsidP="00E76A15">
      <w:pPr>
        <w:pStyle w:val="a3"/>
      </w:pPr>
      <w:r>
        <w:t xml:space="preserve">В данном файле с помощью директивы </w:t>
      </w:r>
      <w:r w:rsidR="00FB27BD">
        <w:t xml:space="preserve">препроцессора </w:t>
      </w:r>
      <w:r w:rsidRPr="00E979EB">
        <w:t>#</w:t>
      </w:r>
      <w:r>
        <w:rPr>
          <w:lang w:val="en-US"/>
        </w:rPr>
        <w:t>define</w:t>
      </w:r>
      <w:r w:rsidRPr="00E979EB">
        <w:t xml:space="preserve"> </w:t>
      </w:r>
      <w:r>
        <w:t xml:space="preserve">объявлены </w:t>
      </w:r>
      <w:r w:rsidR="00FB27BD">
        <w:t>необходимые константы и объявлены</w:t>
      </w:r>
      <w:r w:rsidR="00FB27BD" w:rsidRPr="00FB27BD">
        <w:t xml:space="preserve"> </w:t>
      </w:r>
      <w:r w:rsidR="00FB27BD">
        <w:t xml:space="preserve">вспомогательные структуры </w:t>
      </w:r>
      <w:proofErr w:type="spellStart"/>
      <w:r w:rsidR="00FB27BD">
        <w:rPr>
          <w:lang w:val="en-US"/>
        </w:rPr>
        <w:t>FloatRect</w:t>
      </w:r>
      <w:proofErr w:type="spellEnd"/>
      <w:r w:rsidR="00FB27BD" w:rsidRPr="00FB27BD">
        <w:t xml:space="preserve"> </w:t>
      </w:r>
      <w:r w:rsidR="00FB27BD">
        <w:t xml:space="preserve">и </w:t>
      </w:r>
      <w:proofErr w:type="spellStart"/>
      <w:r w:rsidR="00FB27BD">
        <w:rPr>
          <w:lang w:val="en-US"/>
        </w:rPr>
        <w:t>BoolRect</w:t>
      </w:r>
      <w:proofErr w:type="spellEnd"/>
      <w:r w:rsidR="00FB27BD">
        <w:t xml:space="preserve">. Содержит </w:t>
      </w:r>
      <w:r w:rsidR="00E809AC">
        <w:t>функции базовых манипуляций с данными.</w:t>
      </w:r>
    </w:p>
    <w:p w14:paraId="3D236031" w14:textId="7BB8612A" w:rsidR="00E76A15" w:rsidRPr="00FB27BD" w:rsidRDefault="00FB27BD" w:rsidP="00E76A15">
      <w:pPr>
        <w:pStyle w:val="3"/>
        <w:rPr>
          <w:rFonts w:eastAsia="Calibri"/>
          <w:lang w:val="ru-RU"/>
        </w:rPr>
      </w:pPr>
      <w:bookmarkStart w:id="121" w:name="_Toc57682916"/>
      <w:bookmarkStart w:id="122" w:name="_Toc57688333"/>
      <w:bookmarkStart w:id="123" w:name="_Toc57689008"/>
      <w:bookmarkStart w:id="124" w:name="_Toc57690979"/>
      <w:r>
        <w:rPr>
          <w:rFonts w:eastAsia="Calibri"/>
          <w:lang w:val="ru-RU"/>
        </w:rPr>
        <w:t xml:space="preserve">Файл исполняемого </w:t>
      </w:r>
      <w:r w:rsidR="002D481D">
        <w:rPr>
          <w:rFonts w:eastAsia="Calibri"/>
          <w:lang w:val="ru-RU"/>
        </w:rPr>
        <w:t>кода</w:t>
      </w:r>
      <w:r>
        <w:rPr>
          <w:rFonts w:eastAsia="Calibri"/>
          <w:lang w:val="ru-RU"/>
        </w:rPr>
        <w:t xml:space="preserve"> </w:t>
      </w:r>
      <w:r>
        <w:rPr>
          <w:rFonts w:eastAsia="Calibri"/>
          <w:lang w:val="en-US"/>
        </w:rPr>
        <w:t>main</w:t>
      </w:r>
      <w:bookmarkEnd w:id="121"/>
      <w:bookmarkEnd w:id="122"/>
      <w:bookmarkEnd w:id="123"/>
      <w:bookmarkEnd w:id="124"/>
    </w:p>
    <w:p w14:paraId="0F259494" w14:textId="6D63BF13" w:rsidR="00526227" w:rsidRPr="00FB27BD" w:rsidRDefault="00E76A15" w:rsidP="00FB27BD">
      <w:r>
        <w:t xml:space="preserve">Содержит в себе </w:t>
      </w:r>
      <w:r w:rsidR="00FB27BD">
        <w:t>точку входа и функции обработки сообщений к основному окну и диалоговому окну. Практически все сообщения к основному окну перенаправляются к объекту игровой сессии.</w:t>
      </w:r>
    </w:p>
    <w:p w14:paraId="2FC1A0AC" w14:textId="77777777" w:rsidR="000A4E62" w:rsidRDefault="000A4E62" w:rsidP="00C60806">
      <w:pPr>
        <w:ind w:firstLine="0"/>
        <w:rPr>
          <w:lang w:val="x-none"/>
        </w:rPr>
      </w:pPr>
    </w:p>
    <w:p w14:paraId="323DB516" w14:textId="26A63AC2" w:rsidR="000A4E62" w:rsidRDefault="000A4E62" w:rsidP="00DA5348">
      <w:pPr>
        <w:rPr>
          <w:lang w:val="x-none"/>
        </w:rPr>
      </w:pPr>
    </w:p>
    <w:p w14:paraId="5228EBE2" w14:textId="06EE1AEA" w:rsidR="00FB27BD" w:rsidRDefault="00FB27BD" w:rsidP="00DA5348">
      <w:pPr>
        <w:rPr>
          <w:lang w:val="x-none"/>
        </w:rPr>
      </w:pPr>
    </w:p>
    <w:p w14:paraId="778B465E" w14:textId="3517694D" w:rsidR="00FB27BD" w:rsidRDefault="00FB27BD" w:rsidP="00DA5348">
      <w:pPr>
        <w:rPr>
          <w:lang w:val="x-none"/>
        </w:rPr>
      </w:pPr>
    </w:p>
    <w:p w14:paraId="5E2F9134" w14:textId="61E256C0" w:rsidR="00FB27BD" w:rsidRDefault="00FB27BD" w:rsidP="00DA5348">
      <w:pPr>
        <w:rPr>
          <w:lang w:val="x-none"/>
        </w:rPr>
      </w:pPr>
    </w:p>
    <w:p w14:paraId="4326DBF1" w14:textId="44D07E5F" w:rsidR="00FB27BD" w:rsidRDefault="00FB27BD" w:rsidP="00DA5348">
      <w:pPr>
        <w:rPr>
          <w:lang w:val="x-none"/>
        </w:rPr>
      </w:pPr>
    </w:p>
    <w:p w14:paraId="0D8CE9D7" w14:textId="71F3A316" w:rsidR="00FB27BD" w:rsidRDefault="00FB27BD" w:rsidP="00DA5348">
      <w:pPr>
        <w:rPr>
          <w:lang w:val="x-none"/>
        </w:rPr>
      </w:pPr>
    </w:p>
    <w:p w14:paraId="2AC475DC" w14:textId="4DEA3DEE" w:rsidR="00FB27BD" w:rsidRDefault="00FB27BD" w:rsidP="00DA5348">
      <w:pPr>
        <w:rPr>
          <w:lang w:val="x-none"/>
        </w:rPr>
      </w:pPr>
    </w:p>
    <w:p w14:paraId="2E56B877" w14:textId="4FEF8160" w:rsidR="00FB27BD" w:rsidRDefault="00FB27BD" w:rsidP="00DA5348">
      <w:pPr>
        <w:rPr>
          <w:lang w:val="x-none"/>
        </w:rPr>
      </w:pPr>
    </w:p>
    <w:p w14:paraId="3243190A" w14:textId="53247451" w:rsidR="00FB27BD" w:rsidRDefault="00FB27BD" w:rsidP="00DA5348">
      <w:pPr>
        <w:rPr>
          <w:lang w:val="x-none"/>
        </w:rPr>
      </w:pPr>
    </w:p>
    <w:p w14:paraId="388F1F8B" w14:textId="65B9E259" w:rsidR="00FB27BD" w:rsidRDefault="00FB27BD" w:rsidP="00DA5348">
      <w:pPr>
        <w:rPr>
          <w:lang w:val="x-none"/>
        </w:rPr>
      </w:pPr>
    </w:p>
    <w:p w14:paraId="272D5BC8" w14:textId="1226CD45" w:rsidR="00FB27BD" w:rsidRDefault="00FB27BD" w:rsidP="00DA5348">
      <w:pPr>
        <w:rPr>
          <w:lang w:val="x-none"/>
        </w:rPr>
      </w:pPr>
    </w:p>
    <w:p w14:paraId="759D79B9" w14:textId="3553AE1C" w:rsidR="00FB27BD" w:rsidRDefault="00FB27BD" w:rsidP="00DA5348">
      <w:pPr>
        <w:rPr>
          <w:lang w:val="x-none"/>
        </w:rPr>
      </w:pPr>
    </w:p>
    <w:p w14:paraId="664B4468" w14:textId="708C3A9F" w:rsidR="00FB27BD" w:rsidRDefault="00FB27BD" w:rsidP="00DA5348">
      <w:pPr>
        <w:rPr>
          <w:lang w:val="x-none"/>
        </w:rPr>
      </w:pPr>
    </w:p>
    <w:p w14:paraId="4EB1D4BB" w14:textId="173AE43A" w:rsidR="00FB27BD" w:rsidRDefault="00FB27BD" w:rsidP="00DA5348">
      <w:pPr>
        <w:rPr>
          <w:lang w:val="x-none"/>
        </w:rPr>
      </w:pPr>
    </w:p>
    <w:p w14:paraId="64423FAF" w14:textId="77777777" w:rsidR="00FB27BD" w:rsidRPr="0008074F" w:rsidRDefault="00FB27BD" w:rsidP="00DA5348"/>
    <w:p w14:paraId="0458D53A" w14:textId="77777777" w:rsidR="00EA290F" w:rsidRPr="00DA5348" w:rsidRDefault="00EA290F" w:rsidP="00EA290F">
      <w:pPr>
        <w:ind w:firstLine="0"/>
        <w:rPr>
          <w:lang w:val="x-none"/>
        </w:rPr>
      </w:pPr>
    </w:p>
    <w:p w14:paraId="5EF8C971" w14:textId="77777777" w:rsidR="00CD252E" w:rsidRPr="00AD126A" w:rsidRDefault="00DA5348" w:rsidP="00AD126A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125" w:name="_Toc515212251"/>
      <w:bookmarkStart w:id="126" w:name="_Toc515266590"/>
      <w:bookmarkStart w:id="127" w:name="_Toc515408268"/>
      <w:bookmarkStart w:id="128" w:name="_Toc57690980"/>
      <w:bookmarkEnd w:id="73"/>
      <w:bookmarkEnd w:id="74"/>
      <w:bookmarkEnd w:id="75"/>
      <w:r w:rsidRPr="007C6A9B">
        <w:rPr>
          <w:szCs w:val="28"/>
        </w:rPr>
        <w:lastRenderedPageBreak/>
        <w:t>Схема алгоритмов решения задачи по ГОСТ 19.701-90</w:t>
      </w:r>
      <w:bookmarkEnd w:id="125"/>
      <w:bookmarkEnd w:id="126"/>
      <w:bookmarkEnd w:id="127"/>
      <w:bookmarkEnd w:id="128"/>
    </w:p>
    <w:p w14:paraId="0954D6CF" w14:textId="7A3B19A8" w:rsidR="00DA5348" w:rsidRPr="000015AA" w:rsidRDefault="00DA5348" w:rsidP="00AD126A">
      <w:pPr>
        <w:pStyle w:val="3"/>
        <w:rPr>
          <w:lang w:val="ru-RU"/>
        </w:rPr>
      </w:pPr>
      <w:bookmarkStart w:id="129" w:name="_Toc42216385"/>
      <w:bookmarkStart w:id="130" w:name="_Toc57682918"/>
      <w:bookmarkStart w:id="131" w:name="_Toc57688335"/>
      <w:bookmarkStart w:id="132" w:name="_Toc57689010"/>
      <w:bookmarkStart w:id="133" w:name="_Toc57690981"/>
      <w:bookmarkStart w:id="134" w:name="_Toc515212241"/>
      <w:bookmarkStart w:id="135" w:name="_Toc515266580"/>
      <w:bookmarkStart w:id="136" w:name="_Toc515408258"/>
      <w:bookmarkStart w:id="137" w:name="_Toc515212242"/>
      <w:bookmarkStart w:id="138" w:name="_Toc515266581"/>
      <w:bookmarkStart w:id="139" w:name="_Toc515408259"/>
      <w:bookmarkEnd w:id="76"/>
      <w:bookmarkEnd w:id="77"/>
      <w:bookmarkEnd w:id="78"/>
      <w:bookmarkEnd w:id="79"/>
      <w:bookmarkEnd w:id="80"/>
      <w:bookmarkEnd w:id="81"/>
      <w:bookmarkEnd w:id="82"/>
      <w:r w:rsidRPr="00DA5348">
        <w:t>С</w:t>
      </w:r>
      <w:r>
        <w:t>хема алгоритма</w:t>
      </w:r>
      <w:r w:rsidR="00AD126A" w:rsidRPr="0008074F">
        <w:rPr>
          <w:lang w:val="ru-RU"/>
        </w:rPr>
        <w:t xml:space="preserve"> </w:t>
      </w:r>
      <w:r w:rsidR="00AD126A">
        <w:rPr>
          <w:lang w:val="ru-RU"/>
        </w:rPr>
        <w:t>метода</w:t>
      </w:r>
      <w:r w:rsidR="00AD126A" w:rsidRPr="0008074F">
        <w:rPr>
          <w:lang w:val="ru-RU"/>
        </w:rPr>
        <w:t xml:space="preserve"> </w:t>
      </w:r>
      <w:proofErr w:type="spellStart"/>
      <w:r w:rsidR="000015AA">
        <w:rPr>
          <w:lang w:val="en-US"/>
        </w:rPr>
        <w:t>GameplayProcessor</w:t>
      </w:r>
      <w:proofErr w:type="spellEnd"/>
      <w:r w:rsidR="00AD126A" w:rsidRPr="0008074F">
        <w:rPr>
          <w:lang w:val="ru-RU"/>
        </w:rPr>
        <w:t xml:space="preserve"> </w:t>
      </w:r>
      <w:r w:rsidR="00AD126A">
        <w:rPr>
          <w:lang w:val="ru-RU"/>
        </w:rPr>
        <w:t>класса</w:t>
      </w:r>
      <w:r w:rsidR="00AD126A" w:rsidRPr="0008074F">
        <w:rPr>
          <w:lang w:val="ru-RU"/>
        </w:rPr>
        <w:t xml:space="preserve"> </w:t>
      </w:r>
      <w:bookmarkEnd w:id="129"/>
      <w:proofErr w:type="spellStart"/>
      <w:r w:rsidR="0008074F">
        <w:rPr>
          <w:lang w:val="en-US"/>
        </w:rPr>
        <w:t>GameSession</w:t>
      </w:r>
      <w:bookmarkEnd w:id="130"/>
      <w:bookmarkEnd w:id="131"/>
      <w:bookmarkEnd w:id="132"/>
      <w:bookmarkEnd w:id="133"/>
      <w:proofErr w:type="spellEnd"/>
    </w:p>
    <w:p w14:paraId="653A1CFA" w14:textId="77777777" w:rsidR="006F759E" w:rsidRPr="000015AA" w:rsidRDefault="006F759E" w:rsidP="006F759E"/>
    <w:p w14:paraId="16C1861D" w14:textId="7CE11EDD" w:rsidR="00EA290F" w:rsidRPr="000015AA" w:rsidRDefault="00015911" w:rsidP="00532FAF">
      <w:pPr>
        <w:pStyle w:val="ac"/>
      </w:pPr>
      <w:r>
        <w:object w:dxaOrig="29161" w:dyaOrig="20326" w14:anchorId="1608F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325.35pt" o:ole="">
            <v:imagedata r:id="rId15" o:title=""/>
          </v:shape>
          <o:OLEObject Type="Embed" ProgID="Visio.Drawing.15" ShapeID="_x0000_i1025" DrawAspect="Content" ObjectID="_1668440571" r:id="rId16"/>
        </w:object>
      </w:r>
    </w:p>
    <w:p w14:paraId="1942C1E2" w14:textId="474C75A2" w:rsidR="00CD252E" w:rsidRDefault="00CD252E" w:rsidP="0008074F">
      <w:pPr>
        <w:pStyle w:val="ac"/>
      </w:pPr>
    </w:p>
    <w:p w14:paraId="3114A92F" w14:textId="77777777" w:rsidR="00126328" w:rsidRPr="00CD252E" w:rsidRDefault="00126328" w:rsidP="00150F64">
      <w:pPr>
        <w:ind w:firstLine="0"/>
      </w:pPr>
    </w:p>
    <w:p w14:paraId="00AB3EC1" w14:textId="53FB71FC" w:rsidR="00B62632" w:rsidRDefault="00CD252E" w:rsidP="00B62632">
      <w:pPr>
        <w:pStyle w:val="ad"/>
      </w:pPr>
      <w:r w:rsidRPr="00727663">
        <w:t>Рисунок 3.</w:t>
      </w:r>
      <w:r w:rsidRPr="00B62632">
        <w:t>1</w:t>
      </w:r>
      <w:r w:rsidR="00262BED">
        <w:t xml:space="preserve"> –</w:t>
      </w:r>
      <w:r w:rsidR="00B62632" w:rsidRPr="00B62632">
        <w:t xml:space="preserve"> Схема алгоритма метода </w:t>
      </w:r>
      <w:proofErr w:type="spellStart"/>
      <w:r w:rsidR="002D481D">
        <w:rPr>
          <w:lang w:val="en-US"/>
        </w:rPr>
        <w:t>GameplayProcessor</w:t>
      </w:r>
      <w:proofErr w:type="spellEnd"/>
      <w:r w:rsidR="002D481D" w:rsidRPr="0008074F">
        <w:t xml:space="preserve"> </w:t>
      </w:r>
      <w:r w:rsidR="00B62632" w:rsidRPr="00B62632">
        <w:t xml:space="preserve">класса </w:t>
      </w:r>
      <w:proofErr w:type="spellStart"/>
      <w:r w:rsidR="002D481D">
        <w:rPr>
          <w:lang w:val="en-US"/>
        </w:rPr>
        <w:t>GameSession</w:t>
      </w:r>
      <w:proofErr w:type="spellEnd"/>
    </w:p>
    <w:p w14:paraId="44931AF3" w14:textId="143563BA" w:rsidR="00B62632" w:rsidRDefault="00B62632" w:rsidP="00B62632">
      <w:pPr>
        <w:ind w:firstLine="0"/>
      </w:pPr>
    </w:p>
    <w:p w14:paraId="5F3FA47F" w14:textId="3A62E569" w:rsidR="0008074F" w:rsidRDefault="0008074F" w:rsidP="00B62632">
      <w:pPr>
        <w:ind w:firstLine="0"/>
      </w:pPr>
    </w:p>
    <w:p w14:paraId="1265E05D" w14:textId="695D1684" w:rsidR="0008074F" w:rsidRDefault="0008074F" w:rsidP="00B62632">
      <w:pPr>
        <w:ind w:firstLine="0"/>
      </w:pPr>
    </w:p>
    <w:p w14:paraId="3335B1C7" w14:textId="77777777" w:rsidR="0008074F" w:rsidRDefault="0008074F" w:rsidP="00B62632">
      <w:pPr>
        <w:ind w:firstLine="0"/>
      </w:pPr>
    </w:p>
    <w:p w14:paraId="6B0A9425" w14:textId="0FE246E1" w:rsidR="0008074F" w:rsidRDefault="0008074F" w:rsidP="00B62632">
      <w:pPr>
        <w:ind w:firstLine="0"/>
      </w:pPr>
    </w:p>
    <w:p w14:paraId="76C5EDE4" w14:textId="645EA961" w:rsidR="0008074F" w:rsidRDefault="0008074F" w:rsidP="00B62632">
      <w:pPr>
        <w:ind w:firstLine="0"/>
      </w:pPr>
    </w:p>
    <w:p w14:paraId="1E94CB3A" w14:textId="0E65EC83" w:rsidR="0008074F" w:rsidRDefault="0008074F" w:rsidP="00B62632">
      <w:pPr>
        <w:ind w:firstLine="0"/>
      </w:pPr>
    </w:p>
    <w:p w14:paraId="772F08AC" w14:textId="5B1381F6" w:rsidR="0008074F" w:rsidRDefault="0008074F" w:rsidP="00B62632">
      <w:pPr>
        <w:ind w:firstLine="0"/>
      </w:pPr>
    </w:p>
    <w:p w14:paraId="166DAF2F" w14:textId="291A51A2" w:rsidR="0008074F" w:rsidRDefault="0008074F" w:rsidP="00B62632">
      <w:pPr>
        <w:ind w:firstLine="0"/>
      </w:pPr>
    </w:p>
    <w:p w14:paraId="71BA7DCE" w14:textId="273A9CD0" w:rsidR="0008074F" w:rsidRDefault="0008074F" w:rsidP="00B62632">
      <w:pPr>
        <w:ind w:firstLine="0"/>
      </w:pPr>
    </w:p>
    <w:p w14:paraId="0E9EACC2" w14:textId="5948BE1D" w:rsidR="0008074F" w:rsidRDefault="0008074F" w:rsidP="00B62632">
      <w:pPr>
        <w:ind w:firstLine="0"/>
      </w:pPr>
    </w:p>
    <w:p w14:paraId="56B24BC8" w14:textId="110879FF" w:rsidR="0008074F" w:rsidRDefault="0008074F" w:rsidP="00B62632">
      <w:pPr>
        <w:ind w:firstLine="0"/>
      </w:pPr>
    </w:p>
    <w:p w14:paraId="0D3CD9B9" w14:textId="7A1CB0A4" w:rsidR="0008074F" w:rsidRDefault="0008074F" w:rsidP="00B62632">
      <w:pPr>
        <w:ind w:firstLine="0"/>
      </w:pPr>
    </w:p>
    <w:p w14:paraId="39B16DAD" w14:textId="5680A2B0" w:rsidR="0008074F" w:rsidRDefault="0008074F" w:rsidP="00B62632">
      <w:pPr>
        <w:ind w:firstLine="0"/>
      </w:pPr>
    </w:p>
    <w:p w14:paraId="07610A8D" w14:textId="286C4F31" w:rsidR="0008074F" w:rsidRDefault="0008074F" w:rsidP="00B62632">
      <w:pPr>
        <w:ind w:firstLine="0"/>
      </w:pPr>
    </w:p>
    <w:p w14:paraId="5E26DE92" w14:textId="77777777" w:rsidR="0008074F" w:rsidRPr="00B62632" w:rsidRDefault="0008074F" w:rsidP="00B62632">
      <w:pPr>
        <w:ind w:firstLine="0"/>
      </w:pPr>
    </w:p>
    <w:p w14:paraId="5A7DB5E4" w14:textId="50CA5400" w:rsidR="00DA5348" w:rsidRDefault="00DA5348" w:rsidP="00B62632">
      <w:pPr>
        <w:pStyle w:val="3"/>
      </w:pPr>
      <w:bookmarkStart w:id="140" w:name="_Toc42216386"/>
      <w:bookmarkStart w:id="141" w:name="_Toc57682919"/>
      <w:bookmarkStart w:id="142" w:name="_Toc57688336"/>
      <w:bookmarkStart w:id="143" w:name="_Toc57689011"/>
      <w:bookmarkStart w:id="144" w:name="_Toc57690982"/>
      <w:r w:rsidRPr="00DA5348">
        <w:lastRenderedPageBreak/>
        <w:t>С</w:t>
      </w:r>
      <w:r>
        <w:t xml:space="preserve">хема алгоритма </w:t>
      </w:r>
      <w:r w:rsidR="00B62632">
        <w:t>метода</w:t>
      </w:r>
      <w:r w:rsidR="00C258D0" w:rsidRPr="00C258D0">
        <w:rPr>
          <w:lang w:val="ru-RU"/>
        </w:rPr>
        <w:t xml:space="preserve"> </w:t>
      </w:r>
      <w:proofErr w:type="spellStart"/>
      <w:r w:rsidR="00C258D0">
        <w:rPr>
          <w:lang w:val="en-US"/>
        </w:rPr>
        <w:t>ResizeEvent</w:t>
      </w:r>
      <w:proofErr w:type="spellEnd"/>
      <w:r w:rsidR="00B62632">
        <w:rPr>
          <w:szCs w:val="28"/>
        </w:rPr>
        <w:t xml:space="preserve"> класса </w:t>
      </w:r>
      <w:bookmarkEnd w:id="140"/>
      <w:proofErr w:type="spellStart"/>
      <w:r w:rsidR="00C258D0">
        <w:rPr>
          <w:szCs w:val="28"/>
          <w:lang w:val="en-US"/>
        </w:rPr>
        <w:t>GameSession</w:t>
      </w:r>
      <w:bookmarkEnd w:id="141"/>
      <w:bookmarkEnd w:id="142"/>
      <w:bookmarkEnd w:id="143"/>
      <w:bookmarkEnd w:id="144"/>
      <w:proofErr w:type="spellEnd"/>
    </w:p>
    <w:p w14:paraId="23B7DA6D" w14:textId="77777777" w:rsidR="00B62632" w:rsidRPr="00B62632" w:rsidRDefault="00B62632" w:rsidP="00CB7CE9"/>
    <w:p w14:paraId="5F433EF8" w14:textId="62CD9FEE" w:rsidR="00526227" w:rsidRDefault="002D481D" w:rsidP="00CB7CE9">
      <w:pPr>
        <w:pStyle w:val="ac"/>
      </w:pPr>
      <w:r>
        <w:object w:dxaOrig="13755" w:dyaOrig="16710" w14:anchorId="413EFA97">
          <v:shape id="_x0000_i1026" type="#_x0000_t75" style="width:404.15pt;height:490.4pt" o:ole="">
            <v:imagedata r:id="rId17" o:title=""/>
          </v:shape>
          <o:OLEObject Type="Embed" ProgID="Visio.Drawing.15" ShapeID="_x0000_i1026" DrawAspect="Content" ObjectID="_1668440572" r:id="rId18"/>
        </w:object>
      </w:r>
    </w:p>
    <w:p w14:paraId="31D392DA" w14:textId="77777777" w:rsidR="00B62632" w:rsidRPr="00262BED" w:rsidRDefault="00B62632" w:rsidP="00CB7CE9">
      <w:pPr>
        <w:pStyle w:val="ac"/>
      </w:pPr>
    </w:p>
    <w:p w14:paraId="7F87ED65" w14:textId="7A4F38F2" w:rsidR="00607F91" w:rsidRPr="00C258D0" w:rsidRDefault="00CD252E" w:rsidP="00C258D0">
      <w:pPr>
        <w:pStyle w:val="ad"/>
      </w:pPr>
      <w:r w:rsidRPr="00727663">
        <w:t>Рисунок</w:t>
      </w:r>
      <w:r w:rsidRPr="00262BED">
        <w:t xml:space="preserve"> 3.2 –</w:t>
      </w:r>
      <w:r w:rsidR="00B62632" w:rsidRPr="00262BED">
        <w:t xml:space="preserve"> </w:t>
      </w:r>
      <w:r w:rsidR="00B62632" w:rsidRPr="00B62632">
        <w:t>Схема</w:t>
      </w:r>
      <w:r w:rsidR="00B62632" w:rsidRPr="00262BED">
        <w:t xml:space="preserve"> </w:t>
      </w:r>
      <w:r w:rsidR="00B62632" w:rsidRPr="00B62632">
        <w:t>алгоритма</w:t>
      </w:r>
      <w:r w:rsidR="00B62632" w:rsidRPr="00262BED">
        <w:t xml:space="preserve"> </w:t>
      </w:r>
      <w:r w:rsidR="00B62632" w:rsidRPr="00B62632">
        <w:t>метода</w:t>
      </w:r>
      <w:r w:rsidR="00B62632" w:rsidRPr="00E02BCA">
        <w:t xml:space="preserve"> </w:t>
      </w:r>
      <w:proofErr w:type="spellStart"/>
      <w:r w:rsidR="00C258D0">
        <w:rPr>
          <w:lang w:val="en-US"/>
        </w:rPr>
        <w:t>ResizeEvent</w:t>
      </w:r>
      <w:proofErr w:type="spellEnd"/>
      <w:r w:rsidR="00C258D0">
        <w:t xml:space="preserve"> класса </w:t>
      </w:r>
      <w:proofErr w:type="spellStart"/>
      <w:r w:rsidR="00C258D0">
        <w:rPr>
          <w:lang w:val="en-US"/>
        </w:rPr>
        <w:t>GameSession</w:t>
      </w:r>
      <w:proofErr w:type="spellEnd"/>
    </w:p>
    <w:p w14:paraId="1CAB30CF" w14:textId="77777777" w:rsidR="00CD252E" w:rsidRPr="00CD252E" w:rsidRDefault="00CD252E" w:rsidP="00CD252E"/>
    <w:p w14:paraId="6E7C2513" w14:textId="77777777" w:rsidR="00CD252E" w:rsidRPr="00CD252E" w:rsidRDefault="00CD252E" w:rsidP="00CD252E"/>
    <w:bookmarkEnd w:id="134"/>
    <w:bookmarkEnd w:id="135"/>
    <w:bookmarkEnd w:id="136"/>
    <w:bookmarkEnd w:id="137"/>
    <w:bookmarkEnd w:id="138"/>
    <w:bookmarkEnd w:id="139"/>
    <w:p w14:paraId="2BA74CBB" w14:textId="3BA6A5BB" w:rsidR="00DA5348" w:rsidRDefault="00DA5348" w:rsidP="00DA5348">
      <w:pPr>
        <w:rPr>
          <w:lang w:val="x-none"/>
        </w:rPr>
      </w:pPr>
    </w:p>
    <w:p w14:paraId="0330B906" w14:textId="4EEEC645" w:rsidR="00205C8B" w:rsidRDefault="00205C8B" w:rsidP="00DA5348">
      <w:pPr>
        <w:rPr>
          <w:lang w:val="x-none"/>
        </w:rPr>
      </w:pPr>
    </w:p>
    <w:p w14:paraId="3939129E" w14:textId="50C4B4E1" w:rsidR="00205C8B" w:rsidRDefault="00205C8B" w:rsidP="00DA5348">
      <w:pPr>
        <w:rPr>
          <w:lang w:val="x-none"/>
        </w:rPr>
      </w:pPr>
    </w:p>
    <w:p w14:paraId="6DF640FF" w14:textId="34B76908" w:rsidR="00205C8B" w:rsidRPr="002D481D" w:rsidRDefault="00205C8B" w:rsidP="002D481D">
      <w:pPr>
        <w:ind w:firstLine="0"/>
      </w:pPr>
    </w:p>
    <w:p w14:paraId="4E6A3A0B" w14:textId="77777777" w:rsidR="00205C8B" w:rsidRPr="00DA5348" w:rsidRDefault="00205C8B" w:rsidP="00DA5348">
      <w:pPr>
        <w:rPr>
          <w:lang w:val="x-none"/>
        </w:rPr>
      </w:pPr>
    </w:p>
    <w:p w14:paraId="4C375B1A" w14:textId="77777777" w:rsidR="0036088B" w:rsidRDefault="00B214E8" w:rsidP="007D63FD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  <w:shd w:val="clear" w:color="auto" w:fill="FFFFFF"/>
          <w:lang w:val="ru-RU"/>
        </w:rPr>
      </w:pPr>
      <w:bookmarkStart w:id="145" w:name="_Toc57690983"/>
      <w:r>
        <w:rPr>
          <w:szCs w:val="28"/>
          <w:shd w:val="clear" w:color="auto" w:fill="FFFFFF"/>
          <w:lang w:val="ru-RU"/>
        </w:rPr>
        <w:lastRenderedPageBreak/>
        <w:t>Графический интерфейс</w:t>
      </w:r>
      <w:bookmarkEnd w:id="145"/>
    </w:p>
    <w:p w14:paraId="02AEE4FE" w14:textId="2F0C31B9" w:rsidR="00701A30" w:rsidRDefault="00701A30" w:rsidP="00701A30">
      <w:pPr>
        <w:pStyle w:val="3"/>
      </w:pPr>
      <w:bookmarkStart w:id="146" w:name="_Toc42216388"/>
      <w:bookmarkStart w:id="147" w:name="_Toc57682921"/>
      <w:bookmarkStart w:id="148" w:name="_Toc57688338"/>
      <w:bookmarkStart w:id="149" w:name="_Toc57689013"/>
      <w:bookmarkStart w:id="150" w:name="_Toc57690984"/>
      <w:r>
        <w:t xml:space="preserve">Главная </w:t>
      </w:r>
      <w:bookmarkEnd w:id="146"/>
      <w:r w:rsidR="007C7B0B">
        <w:rPr>
          <w:lang w:val="ru-RU"/>
        </w:rPr>
        <w:t>игровая форма</w:t>
      </w:r>
      <w:r w:rsidR="00205C8B">
        <w:rPr>
          <w:lang w:val="ru-RU"/>
        </w:rPr>
        <w:t xml:space="preserve"> в начальном состоянии</w:t>
      </w:r>
      <w:bookmarkEnd w:id="147"/>
      <w:bookmarkEnd w:id="148"/>
      <w:bookmarkEnd w:id="149"/>
      <w:bookmarkEnd w:id="150"/>
    </w:p>
    <w:p w14:paraId="0A939102" w14:textId="7FB423C0" w:rsidR="00701A30" w:rsidRPr="007C7B0B" w:rsidRDefault="00701A30" w:rsidP="00701A30">
      <w:pPr>
        <w:pStyle w:val="a3"/>
      </w:pPr>
      <w:r>
        <w:t xml:space="preserve">При открытии приложения вы </w:t>
      </w:r>
      <w:r w:rsidR="00607F91">
        <w:t xml:space="preserve">увидите </w:t>
      </w:r>
      <w:r w:rsidR="007C7B0B">
        <w:t xml:space="preserve">главную игровую форму </w:t>
      </w:r>
      <w:r w:rsidR="00666636">
        <w:t>(см. рис. 3</w:t>
      </w:r>
      <w:r w:rsidR="00607F91">
        <w:t>.3</w:t>
      </w:r>
      <w:r>
        <w:t>)</w:t>
      </w:r>
      <w:r w:rsidR="007C7B0B">
        <w:t>.</w:t>
      </w:r>
    </w:p>
    <w:p w14:paraId="5A2EBE10" w14:textId="77777777" w:rsidR="00701A30" w:rsidRPr="00B214E8" w:rsidRDefault="00701A30" w:rsidP="00B214E8"/>
    <w:p w14:paraId="4E3E4F75" w14:textId="12CBD4C3" w:rsidR="00701A30" w:rsidRPr="007C7B0B" w:rsidRDefault="007C7B0B" w:rsidP="00041479">
      <w:pPr>
        <w:pStyle w:val="ac"/>
        <w:rPr>
          <w:noProof/>
        </w:rPr>
      </w:pPr>
      <w:r>
        <w:rPr>
          <w:noProof/>
        </w:rPr>
        <w:drawing>
          <wp:inline distT="0" distB="0" distL="0" distR="0" wp14:anchorId="721719AC" wp14:editId="1F2124B3">
            <wp:extent cx="5438775" cy="3062436"/>
            <wp:effectExtent l="0" t="0" r="0" b="508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43370" cy="3065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7B0B">
        <w:rPr>
          <w:noProof/>
        </w:rPr>
        <w:t xml:space="preserve"> </w:t>
      </w:r>
    </w:p>
    <w:p w14:paraId="477B1C63" w14:textId="77777777" w:rsidR="00150F64" w:rsidRPr="005649E6" w:rsidRDefault="00150F64" w:rsidP="00701A30">
      <w:pPr>
        <w:jc w:val="center"/>
      </w:pPr>
    </w:p>
    <w:p w14:paraId="58FCD67C" w14:textId="71A42BC7" w:rsidR="00701A30" w:rsidRDefault="00666636" w:rsidP="00607F91">
      <w:pPr>
        <w:pStyle w:val="ad"/>
      </w:pPr>
      <w:r>
        <w:t>Рисунок 3</w:t>
      </w:r>
      <w:r w:rsidR="00607F91">
        <w:t>.</w:t>
      </w:r>
      <w:r w:rsidR="00607F91" w:rsidRPr="00C11ED4">
        <w:t>3</w:t>
      </w:r>
      <w:r w:rsidR="00607F91" w:rsidRPr="00607F91">
        <w:t xml:space="preserve"> </w:t>
      </w:r>
      <w:r w:rsidR="00607F91">
        <w:t>–</w:t>
      </w:r>
      <w:r w:rsidR="00607F91" w:rsidRPr="00607F91">
        <w:t xml:space="preserve"> </w:t>
      </w:r>
      <w:r w:rsidR="00701A30">
        <w:t xml:space="preserve">Интерфейс </w:t>
      </w:r>
      <w:r w:rsidR="007C7B0B">
        <w:t>главной игровой формы</w:t>
      </w:r>
    </w:p>
    <w:p w14:paraId="76BD28B0" w14:textId="77777777" w:rsidR="00150F64" w:rsidRDefault="00150F64" w:rsidP="00701A30">
      <w:pPr>
        <w:jc w:val="center"/>
      </w:pPr>
    </w:p>
    <w:p w14:paraId="51CED961" w14:textId="6A02E8DD" w:rsidR="00701A30" w:rsidRDefault="00701A30" w:rsidP="00607F91">
      <w:pPr>
        <w:pStyle w:val="a3"/>
      </w:pPr>
      <w:r>
        <w:t xml:space="preserve">Составляющие главной </w:t>
      </w:r>
      <w:r w:rsidR="007C7B0B">
        <w:t>игровой формы:</w:t>
      </w:r>
    </w:p>
    <w:p w14:paraId="07763861" w14:textId="672796A3" w:rsidR="000E2F5A" w:rsidRDefault="007C7B0B" w:rsidP="000E2F5A">
      <w:pPr>
        <w:pStyle w:val="a0"/>
      </w:pPr>
      <w:r>
        <w:t>Фон, масштабирующийся в зависимости от размеров окна</w:t>
      </w:r>
      <w:r w:rsidR="00205C8B" w:rsidRPr="00205C8B">
        <w:t xml:space="preserve"> </w:t>
      </w:r>
      <w:r w:rsidR="00205C8B">
        <w:t>(см. рисунок 3.4).</w:t>
      </w:r>
    </w:p>
    <w:p w14:paraId="5B34BD42" w14:textId="505D0E12" w:rsidR="007C7B0B" w:rsidRPr="007C7B0B" w:rsidRDefault="007C7B0B" w:rsidP="00607F91">
      <w:pPr>
        <w:pStyle w:val="a0"/>
      </w:pPr>
      <w:r>
        <w:t>Игровая зона, подстраивающаяся под размеры окна с сохранением пропорций (см. рисунок 3.4).</w:t>
      </w:r>
    </w:p>
    <w:p w14:paraId="5ED4DB7F" w14:textId="636B720E" w:rsidR="007C7B0B" w:rsidRDefault="007C7B0B" w:rsidP="00607F91">
      <w:pPr>
        <w:pStyle w:val="a0"/>
      </w:pPr>
      <w:r>
        <w:t xml:space="preserve">Блоки уровня, расположенные в зависимости от файла </w:t>
      </w:r>
      <w:r w:rsidR="002D481D">
        <w:t>конфигурации</w:t>
      </w:r>
      <w:r>
        <w:t xml:space="preserve"> данного уровня.</w:t>
      </w:r>
    </w:p>
    <w:p w14:paraId="48B17211" w14:textId="2C038071" w:rsidR="007C7B0B" w:rsidRDefault="007C7B0B" w:rsidP="00607F91">
      <w:pPr>
        <w:pStyle w:val="a0"/>
      </w:pPr>
      <w:r>
        <w:t>Платформа, расположенная внизу игровой зоны, управляемая пользователем с помощью мыши</w:t>
      </w:r>
      <w:r w:rsidR="002D481D">
        <w:t>,</w:t>
      </w:r>
      <w:r>
        <w:t xml:space="preserve"> либо клавиатуры.</w:t>
      </w:r>
    </w:p>
    <w:p w14:paraId="6D130023" w14:textId="3C7FAAAC" w:rsidR="00607F91" w:rsidRPr="00607F91" w:rsidRDefault="007C7B0B" w:rsidP="00607F91">
      <w:pPr>
        <w:pStyle w:val="a0"/>
      </w:pPr>
      <w:r>
        <w:t>Мячик, расположенный по центру платформы и следующий за ней до начала игры.</w:t>
      </w:r>
    </w:p>
    <w:p w14:paraId="0CF934CE" w14:textId="10C9215A" w:rsidR="00607F91" w:rsidRDefault="007C7B0B" w:rsidP="00607F91">
      <w:pPr>
        <w:pStyle w:val="a0"/>
      </w:pPr>
      <w:r>
        <w:t>Показатель номера уровня под обозначением «</w:t>
      </w:r>
      <w:r>
        <w:rPr>
          <w:lang w:val="en-US"/>
        </w:rPr>
        <w:t>LEVEL</w:t>
      </w:r>
      <w:r>
        <w:t>».</w:t>
      </w:r>
    </w:p>
    <w:p w14:paraId="0F113FE8" w14:textId="21DC1EE2" w:rsidR="007C7B0B" w:rsidRPr="00607F91" w:rsidRDefault="007C7B0B" w:rsidP="00607F91">
      <w:pPr>
        <w:pStyle w:val="a0"/>
      </w:pPr>
      <w:r>
        <w:t>Показатель количества набранных игровых очков под обозначением «</w:t>
      </w:r>
      <w:r>
        <w:rPr>
          <w:lang w:val="en-US"/>
        </w:rPr>
        <w:t>SCORE</w:t>
      </w:r>
      <w:r>
        <w:t>».</w:t>
      </w:r>
    </w:p>
    <w:p w14:paraId="72A5C2D0" w14:textId="5AE3E71D" w:rsidR="00041479" w:rsidRDefault="007C7B0B" w:rsidP="007C7B0B">
      <w:pPr>
        <w:pStyle w:val="a0"/>
      </w:pPr>
      <w:r>
        <w:t>Показатель количества жизней под обозначением «</w:t>
      </w:r>
      <w:r>
        <w:rPr>
          <w:lang w:val="en-US"/>
        </w:rPr>
        <w:t>LIVES</w:t>
      </w:r>
      <w:r>
        <w:t>».</w:t>
      </w:r>
    </w:p>
    <w:p w14:paraId="7426289C" w14:textId="06B5CCF8" w:rsidR="007C7B0B" w:rsidRDefault="007C7B0B" w:rsidP="007C7B0B">
      <w:pPr>
        <w:pStyle w:val="a0"/>
        <w:numPr>
          <w:ilvl w:val="0"/>
          <w:numId w:val="0"/>
        </w:numPr>
        <w:ind w:firstLine="709"/>
      </w:pPr>
    </w:p>
    <w:p w14:paraId="0784FB4C" w14:textId="60A2ADE6" w:rsidR="007C7B0B" w:rsidRDefault="00205C8B" w:rsidP="00205C8B">
      <w:pPr>
        <w:pStyle w:val="ac"/>
      </w:pPr>
      <w:r>
        <w:rPr>
          <w:noProof/>
        </w:rPr>
        <w:lastRenderedPageBreak/>
        <w:drawing>
          <wp:inline distT="0" distB="0" distL="0" distR="0" wp14:anchorId="50F96D16" wp14:editId="44E931BB">
            <wp:extent cx="4416990" cy="6496050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51325" cy="6546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3DB9" w14:textId="10AAD500" w:rsidR="00205C8B" w:rsidRDefault="00205C8B" w:rsidP="00205C8B">
      <w:pPr>
        <w:pStyle w:val="ac"/>
      </w:pPr>
    </w:p>
    <w:p w14:paraId="46B63C8A" w14:textId="15F6E940" w:rsidR="00205C8B" w:rsidRDefault="00205C8B" w:rsidP="00E374C2">
      <w:pPr>
        <w:pStyle w:val="ad"/>
      </w:pPr>
      <w:r>
        <w:t>Рисунок 3.</w:t>
      </w:r>
      <w:r w:rsidRPr="002D481D">
        <w:t>4</w:t>
      </w:r>
      <w:r w:rsidRPr="00607F91">
        <w:t xml:space="preserve"> </w:t>
      </w:r>
      <w:r>
        <w:t>–</w:t>
      </w:r>
      <w:r w:rsidRPr="00607F91">
        <w:t xml:space="preserve"> </w:t>
      </w:r>
      <w:r w:rsidR="002D481D">
        <w:t>Пример подстройки фона и игровой зоны под размеры окна</w:t>
      </w:r>
    </w:p>
    <w:p w14:paraId="54936F22" w14:textId="43DD6442" w:rsidR="00205C8B" w:rsidRPr="00205C8B" w:rsidRDefault="00205C8B" w:rsidP="00205C8B">
      <w:pPr>
        <w:pStyle w:val="3"/>
        <w:rPr>
          <w:lang w:val="ru-RU"/>
        </w:rPr>
      </w:pPr>
      <w:bookmarkStart w:id="151" w:name="_Toc57682922"/>
      <w:bookmarkStart w:id="152" w:name="_Toc57688339"/>
      <w:bookmarkStart w:id="153" w:name="_Toc57689014"/>
      <w:bookmarkStart w:id="154" w:name="_Toc57690985"/>
      <w:r>
        <w:rPr>
          <w:lang w:val="ru-RU"/>
        </w:rPr>
        <w:t>Главная игровая форма в состоянии паузы</w:t>
      </w:r>
      <w:bookmarkEnd w:id="151"/>
      <w:bookmarkEnd w:id="152"/>
      <w:bookmarkEnd w:id="153"/>
      <w:bookmarkEnd w:id="154"/>
    </w:p>
    <w:p w14:paraId="2F48174C" w14:textId="6C50647A" w:rsidR="00205C8B" w:rsidRDefault="00205C8B" w:rsidP="00205C8B">
      <w:pPr>
        <w:pStyle w:val="a3"/>
      </w:pPr>
      <w:r>
        <w:t>При нажатии клавиши «</w:t>
      </w:r>
      <w:r>
        <w:rPr>
          <w:lang w:val="en-US"/>
        </w:rPr>
        <w:t>Esc</w:t>
      </w:r>
      <w:r>
        <w:t>» главной игровой формы, игра переходит в состояние паузы и меняет соответствующим образом главную игровую форму (см. рисунок 3.5).</w:t>
      </w:r>
    </w:p>
    <w:p w14:paraId="632B7C27" w14:textId="2D8CADBF" w:rsidR="00205C8B" w:rsidRPr="00205C8B" w:rsidRDefault="00205C8B" w:rsidP="00205C8B">
      <w:pPr>
        <w:pStyle w:val="ac"/>
      </w:pPr>
      <w:r>
        <w:rPr>
          <w:noProof/>
        </w:rPr>
        <w:lastRenderedPageBreak/>
        <w:drawing>
          <wp:inline distT="0" distB="0" distL="0" distR="0" wp14:anchorId="08F235E8" wp14:editId="189806F3">
            <wp:extent cx="4655340" cy="322897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93302" cy="3255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A1EF8" w14:textId="1F2917A9" w:rsidR="00205C8B" w:rsidRDefault="00205C8B" w:rsidP="00205C8B">
      <w:pPr>
        <w:pStyle w:val="ad"/>
      </w:pPr>
    </w:p>
    <w:p w14:paraId="067D6027" w14:textId="7F7224D9" w:rsidR="00205C8B" w:rsidRDefault="00205C8B" w:rsidP="00205C8B">
      <w:pPr>
        <w:pStyle w:val="ad"/>
      </w:pPr>
      <w:r>
        <w:t>Рисунок 3.5 – Игра в состоянии паузы</w:t>
      </w:r>
    </w:p>
    <w:p w14:paraId="58FC8434" w14:textId="6A68A3F7" w:rsidR="00E374C2" w:rsidRDefault="00E374C2" w:rsidP="00E374C2"/>
    <w:p w14:paraId="4786C2CB" w14:textId="1EA19776" w:rsidR="00205C8B" w:rsidRDefault="00E374C2" w:rsidP="00E374C2">
      <w:r>
        <w:t>В состоянии паузы, в игре приостанавливаются все взаимодействия, и пользователь может не беспокоится, что накопленный игровой прогресс будет потерян.</w:t>
      </w:r>
    </w:p>
    <w:p w14:paraId="5C2FA6BD" w14:textId="04F6674C" w:rsidR="00CC22F7" w:rsidRPr="00CC22F7" w:rsidRDefault="00205C8B" w:rsidP="00CC22F7">
      <w:pPr>
        <w:pStyle w:val="3"/>
      </w:pPr>
      <w:bookmarkStart w:id="155" w:name="_Toc57682923"/>
      <w:bookmarkStart w:id="156" w:name="_Toc57688340"/>
      <w:bookmarkStart w:id="157" w:name="_Toc57689015"/>
      <w:bookmarkStart w:id="158" w:name="_Toc57690986"/>
      <w:r>
        <w:rPr>
          <w:lang w:val="ru-RU"/>
        </w:rPr>
        <w:t>Главная игровая форма в состоянии просмотра таблицы лидеров</w:t>
      </w:r>
      <w:bookmarkEnd w:id="155"/>
      <w:bookmarkEnd w:id="156"/>
      <w:bookmarkEnd w:id="157"/>
      <w:bookmarkEnd w:id="158"/>
    </w:p>
    <w:p w14:paraId="1635528E" w14:textId="05929F49" w:rsidR="00E374C2" w:rsidRDefault="00205C8B" w:rsidP="00E374C2">
      <w:pPr>
        <w:pStyle w:val="a3"/>
      </w:pPr>
      <w:r>
        <w:t xml:space="preserve">При нажатии клавиши </w:t>
      </w:r>
      <w:r w:rsidR="00E374C2">
        <w:t>«</w:t>
      </w:r>
      <w:r w:rsidR="009D07CB">
        <w:rPr>
          <w:lang w:val="en-US"/>
        </w:rPr>
        <w:t>Tab</w:t>
      </w:r>
      <w:r w:rsidR="00E374C2">
        <w:t>», игровая форма переходит в состояние просмотра таблицы лидеров и меняет соответствующим образом главную игровую форму (см. рисунок 3.6).</w:t>
      </w:r>
    </w:p>
    <w:p w14:paraId="22B97E6F" w14:textId="413422D8" w:rsidR="00E374C2" w:rsidRDefault="00E374C2" w:rsidP="00E374C2">
      <w:pPr>
        <w:pStyle w:val="a3"/>
      </w:pPr>
    </w:p>
    <w:p w14:paraId="08298CFE" w14:textId="1A62A0CD" w:rsidR="00E374C2" w:rsidRDefault="00E374C2" w:rsidP="00E374C2">
      <w:pPr>
        <w:pStyle w:val="ac"/>
        <w:rPr>
          <w:lang w:val="en-US"/>
        </w:rPr>
      </w:pPr>
      <w:r>
        <w:rPr>
          <w:noProof/>
        </w:rPr>
        <w:drawing>
          <wp:inline distT="0" distB="0" distL="0" distR="0" wp14:anchorId="02F8F780" wp14:editId="35615781">
            <wp:extent cx="4871824" cy="2743200"/>
            <wp:effectExtent l="0" t="0" r="508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95910" cy="2756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F885A" w14:textId="63BBF35F" w:rsidR="00E374C2" w:rsidRDefault="00E374C2" w:rsidP="00E374C2">
      <w:pPr>
        <w:pStyle w:val="a3"/>
        <w:rPr>
          <w:lang w:val="en-US"/>
        </w:rPr>
      </w:pPr>
    </w:p>
    <w:p w14:paraId="5BA6B9F4" w14:textId="188C2617" w:rsidR="00E374C2" w:rsidRDefault="00E374C2" w:rsidP="00E374C2">
      <w:pPr>
        <w:pStyle w:val="ad"/>
      </w:pPr>
      <w:r>
        <w:t>Рисунок 3.</w:t>
      </w:r>
      <w:r w:rsidRPr="00E374C2">
        <w:t>6</w:t>
      </w:r>
      <w:r>
        <w:t xml:space="preserve"> – Игра в состоянии просмотра таблицы лидеров</w:t>
      </w:r>
    </w:p>
    <w:p w14:paraId="539E0D28" w14:textId="716B9856" w:rsidR="00E374C2" w:rsidRDefault="00E374C2" w:rsidP="00E374C2"/>
    <w:p w14:paraId="0E01179C" w14:textId="63F96441" w:rsidR="00E374C2" w:rsidRDefault="00E374C2" w:rsidP="00E374C2">
      <w:r>
        <w:lastRenderedPageBreak/>
        <w:t>В состоянии просмотра таблицы лидеров, в игре, аналогично режиму паузы, приостанавливаются все взаимодействия.</w:t>
      </w:r>
    </w:p>
    <w:p w14:paraId="49210949" w14:textId="260F36A3" w:rsidR="00E374C2" w:rsidRDefault="00E374C2" w:rsidP="00E374C2">
      <w:pPr>
        <w:pStyle w:val="3"/>
        <w:rPr>
          <w:lang w:val="ru-RU"/>
        </w:rPr>
      </w:pPr>
      <w:bookmarkStart w:id="159" w:name="_Toc57682924"/>
      <w:bookmarkStart w:id="160" w:name="_Toc57688341"/>
      <w:bookmarkStart w:id="161" w:name="_Toc57689016"/>
      <w:bookmarkStart w:id="162" w:name="_Toc57690987"/>
      <w:r>
        <w:rPr>
          <w:lang w:val="ru-RU"/>
        </w:rPr>
        <w:t>Диалоговое окно «</w:t>
      </w:r>
      <w:r>
        <w:rPr>
          <w:lang w:val="en-US"/>
        </w:rPr>
        <w:t>Leaderboard</w:t>
      </w:r>
      <w:r>
        <w:rPr>
          <w:lang w:val="ru-RU"/>
        </w:rPr>
        <w:t>»</w:t>
      </w:r>
      <w:bookmarkEnd w:id="159"/>
      <w:bookmarkEnd w:id="160"/>
      <w:bookmarkEnd w:id="161"/>
      <w:bookmarkEnd w:id="162"/>
    </w:p>
    <w:p w14:paraId="768C043E" w14:textId="1176B712" w:rsidR="00E374C2" w:rsidRDefault="00E374C2" w:rsidP="00E374C2">
      <w:pPr>
        <w:pStyle w:val="a3"/>
      </w:pPr>
      <w:r>
        <w:t>Диалоговое окно с полем для ввода имени, необходимое для добавления результата пользователя в таблицу лидеров.</w:t>
      </w:r>
      <w:r w:rsidR="00B648D4">
        <w:t xml:space="preserve"> (см. рисунок 3.7). Шаблон окна приведен на рисунке 3.8.</w:t>
      </w:r>
    </w:p>
    <w:p w14:paraId="1259F459" w14:textId="1FFFC6C3" w:rsidR="00B648D4" w:rsidRDefault="00B648D4" w:rsidP="00E374C2">
      <w:pPr>
        <w:pStyle w:val="a3"/>
      </w:pPr>
    </w:p>
    <w:p w14:paraId="3278E4CF" w14:textId="0309AD04" w:rsidR="00B648D4" w:rsidRDefault="00B648D4" w:rsidP="00B648D4">
      <w:pPr>
        <w:pStyle w:val="ac"/>
      </w:pPr>
      <w:r>
        <w:rPr>
          <w:noProof/>
        </w:rPr>
        <w:drawing>
          <wp:inline distT="0" distB="0" distL="0" distR="0" wp14:anchorId="582FD8DC" wp14:editId="19D10717">
            <wp:extent cx="4953000" cy="1449258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76051" cy="1456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F13A6" w14:textId="6308BE66" w:rsidR="00B648D4" w:rsidRDefault="00B648D4" w:rsidP="00B648D4">
      <w:pPr>
        <w:pStyle w:val="ac"/>
      </w:pPr>
    </w:p>
    <w:p w14:paraId="617D436B" w14:textId="68093860" w:rsidR="00B648D4" w:rsidRDefault="00B648D4" w:rsidP="00B648D4">
      <w:pPr>
        <w:pStyle w:val="ac"/>
        <w:rPr>
          <w:b w:val="0"/>
          <w:bCs/>
        </w:rPr>
      </w:pPr>
      <w:r>
        <w:rPr>
          <w:b w:val="0"/>
          <w:bCs/>
        </w:rPr>
        <w:t>Рисунок 3.7 – Диалоговое окно «</w:t>
      </w:r>
      <w:r>
        <w:rPr>
          <w:b w:val="0"/>
          <w:bCs/>
          <w:lang w:val="en-US"/>
        </w:rPr>
        <w:t>Leaderboard</w:t>
      </w:r>
      <w:r>
        <w:rPr>
          <w:b w:val="0"/>
          <w:bCs/>
        </w:rPr>
        <w:t>»</w:t>
      </w:r>
    </w:p>
    <w:p w14:paraId="1F1F5BD8" w14:textId="11133EFE" w:rsidR="00B648D4" w:rsidRDefault="00B648D4" w:rsidP="00B648D4">
      <w:pPr>
        <w:pStyle w:val="ac"/>
        <w:rPr>
          <w:b w:val="0"/>
          <w:bCs/>
        </w:rPr>
      </w:pPr>
    </w:p>
    <w:p w14:paraId="5808AB10" w14:textId="32CD14F2" w:rsidR="00B214E8" w:rsidRPr="00515478" w:rsidRDefault="00B648D4" w:rsidP="00515478">
      <w:pPr>
        <w:pStyle w:val="ac"/>
        <w:rPr>
          <w:lang w:val="en-US"/>
        </w:rPr>
      </w:pPr>
      <w:r w:rsidRPr="00B648D4">
        <w:rPr>
          <w:noProof/>
        </w:rPr>
        <w:drawing>
          <wp:inline distT="0" distB="0" distL="0" distR="0" wp14:anchorId="2789FAC3" wp14:editId="05654D3E">
            <wp:extent cx="5600700" cy="1669313"/>
            <wp:effectExtent l="0" t="0" r="0" b="762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14397" cy="167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6F95" w14:textId="77777777" w:rsidR="00150F64" w:rsidRPr="00B648D4" w:rsidRDefault="00150F64" w:rsidP="00B214E8">
      <w:pPr>
        <w:pStyle w:val="a3"/>
        <w:jc w:val="center"/>
        <w:rPr>
          <w:noProof/>
        </w:rPr>
      </w:pPr>
    </w:p>
    <w:p w14:paraId="4FA0A11D" w14:textId="0BCDE9EA" w:rsidR="00B214E8" w:rsidRDefault="00FA0909" w:rsidP="000E2F5A">
      <w:pPr>
        <w:pStyle w:val="ad"/>
      </w:pPr>
      <w:r>
        <w:t>Рисунок</w:t>
      </w:r>
      <w:r w:rsidRPr="00B648D4">
        <w:t xml:space="preserve"> 3.</w:t>
      </w:r>
      <w:r w:rsidR="00B648D4">
        <w:t>8</w:t>
      </w:r>
      <w:r w:rsidR="000E2F5A" w:rsidRPr="00B648D4">
        <w:t xml:space="preserve"> –</w:t>
      </w:r>
      <w:r w:rsidR="00B214E8" w:rsidRPr="00B648D4">
        <w:t xml:space="preserve"> </w:t>
      </w:r>
      <w:r w:rsidR="00B648D4">
        <w:t>Шаблон диалогового окна «</w:t>
      </w:r>
      <w:r w:rsidR="00B648D4">
        <w:rPr>
          <w:lang w:val="en-US"/>
        </w:rPr>
        <w:t>Leaderboard</w:t>
      </w:r>
      <w:r w:rsidR="00B648D4">
        <w:t>»</w:t>
      </w:r>
    </w:p>
    <w:p w14:paraId="75937DDC" w14:textId="3650688B" w:rsidR="00B648D4" w:rsidRDefault="00B648D4" w:rsidP="00B648D4"/>
    <w:p w14:paraId="4038F3EB" w14:textId="1C16B4DA" w:rsidR="00A33DC6" w:rsidRDefault="00A33DC6" w:rsidP="00A33DC6">
      <w:pPr>
        <w:pStyle w:val="2"/>
        <w:rPr>
          <w:lang w:val="ru-RU"/>
        </w:rPr>
      </w:pPr>
      <w:bookmarkStart w:id="163" w:name="_Toc57690988"/>
      <w:r>
        <w:rPr>
          <w:lang w:val="ru-RU"/>
        </w:rPr>
        <w:t>Система выпадения бонусов</w:t>
      </w:r>
      <w:bookmarkEnd w:id="163"/>
    </w:p>
    <w:p w14:paraId="2E24CF56" w14:textId="61785E02" w:rsidR="00A33DC6" w:rsidRPr="00A33DC6" w:rsidRDefault="00A33DC6" w:rsidP="00A33DC6">
      <w:pPr>
        <w:pStyle w:val="3"/>
      </w:pPr>
      <w:bookmarkStart w:id="164" w:name="_Toc57682926"/>
      <w:bookmarkStart w:id="165" w:name="_Toc57688343"/>
      <w:bookmarkStart w:id="166" w:name="_Toc57689018"/>
      <w:bookmarkStart w:id="167" w:name="_Toc57690989"/>
      <w:r>
        <w:rPr>
          <w:lang w:val="ru-RU"/>
        </w:rPr>
        <w:t>Описание системы выпадения бонусов</w:t>
      </w:r>
      <w:bookmarkEnd w:id="164"/>
      <w:bookmarkEnd w:id="165"/>
      <w:bookmarkEnd w:id="166"/>
      <w:bookmarkEnd w:id="167"/>
    </w:p>
    <w:p w14:paraId="469C0D03" w14:textId="3C5EFEA3" w:rsidR="00A33DC6" w:rsidRDefault="00A33DC6" w:rsidP="00A33DC6">
      <w:pPr>
        <w:pStyle w:val="a3"/>
      </w:pPr>
      <w:r>
        <w:t xml:space="preserve">При разрушении блоков, из них с определенной вероятностью могут выпадать бонусы, влияющие на игровой процесс. Система выпадения бонусов построена с использованием последовательностей псевдослучайных чисел, и сделана с расчетом на щедрую выдачу. Это сделано именно таким образом, так как помимо бонусов с положительным эффектом, могут выпадать бонусы и с отрицательным эффектом. Здесь работает </w:t>
      </w:r>
      <w:proofErr w:type="spellStart"/>
      <w:r>
        <w:t>к</w:t>
      </w:r>
      <w:r w:rsidRPr="00A33DC6">
        <w:t>онтринтуитивн</w:t>
      </w:r>
      <w:r>
        <w:t>ая</w:t>
      </w:r>
      <w:proofErr w:type="spellEnd"/>
      <w:r>
        <w:t xml:space="preserve"> логика, что большое количество бонусов упрощает процесс. На практике же, сложность игры с такой системой выдачи бонусов только возрастает.</w:t>
      </w:r>
    </w:p>
    <w:p w14:paraId="235B8A82" w14:textId="77777777" w:rsidR="002D481D" w:rsidRDefault="002D481D" w:rsidP="00A33DC6">
      <w:pPr>
        <w:pStyle w:val="a3"/>
      </w:pPr>
    </w:p>
    <w:p w14:paraId="46305767" w14:textId="2F862126" w:rsidR="00A33DC6" w:rsidRDefault="00A33DC6" w:rsidP="00A33DC6">
      <w:pPr>
        <w:pStyle w:val="3"/>
        <w:rPr>
          <w:lang w:val="ru-RU"/>
        </w:rPr>
      </w:pPr>
      <w:bookmarkStart w:id="168" w:name="_Toc57682927"/>
      <w:bookmarkStart w:id="169" w:name="_Toc57688344"/>
      <w:bookmarkStart w:id="170" w:name="_Toc57689019"/>
      <w:bookmarkStart w:id="171" w:name="_Toc57690990"/>
      <w:r>
        <w:rPr>
          <w:lang w:val="ru-RU"/>
        </w:rPr>
        <w:lastRenderedPageBreak/>
        <w:t>Отсутствие бонуса</w:t>
      </w:r>
      <w:bookmarkEnd w:id="168"/>
      <w:bookmarkEnd w:id="169"/>
      <w:bookmarkEnd w:id="170"/>
      <w:bookmarkEnd w:id="171"/>
    </w:p>
    <w:p w14:paraId="47B268B9" w14:textId="0781EADA" w:rsidR="00A33DC6" w:rsidRPr="00B16408" w:rsidRDefault="00A33DC6" w:rsidP="00B16408">
      <w:pPr>
        <w:pStyle w:val="a3"/>
      </w:pPr>
      <w:r>
        <w:t>При разрушении блока</w:t>
      </w:r>
      <w:r w:rsidR="00B16408">
        <w:t>,</w:t>
      </w:r>
      <w:r>
        <w:t xml:space="preserve"> с вероятностью </w:t>
      </w:r>
      <w:r w:rsidR="00B16408">
        <w:t>25</w:t>
      </w:r>
      <w:r w:rsidR="00B16408" w:rsidRPr="00B16408">
        <w:t xml:space="preserve">% </w:t>
      </w:r>
      <w:r w:rsidR="00B16408">
        <w:t xml:space="preserve">ничего не выпадет. Из данной вероятности, можно сделать вывод, что </w:t>
      </w:r>
      <w:r w:rsidR="002D481D">
        <w:t xml:space="preserve">в трех из четырех </w:t>
      </w:r>
      <w:r w:rsidR="00B16408">
        <w:t xml:space="preserve">случаев должен выпасть бонус. Это достаточно большая вероятность, но сделано это осознанно по причинам, описанным в разделе 3.4.1. </w:t>
      </w:r>
    </w:p>
    <w:p w14:paraId="6301618B" w14:textId="721CF436" w:rsidR="00A33DC6" w:rsidRDefault="00A33DC6" w:rsidP="00A33DC6">
      <w:pPr>
        <w:pStyle w:val="3"/>
        <w:rPr>
          <w:lang w:val="ru-RU"/>
        </w:rPr>
      </w:pPr>
      <w:bookmarkStart w:id="172" w:name="_Toc57682928"/>
      <w:bookmarkStart w:id="173" w:name="_Toc57688345"/>
      <w:bookmarkStart w:id="174" w:name="_Toc57689020"/>
      <w:bookmarkStart w:id="175" w:name="_Toc57690991"/>
      <w:r>
        <w:rPr>
          <w:lang w:val="ru-RU"/>
        </w:rPr>
        <w:t>Бонус «Расширение платформы»</w:t>
      </w:r>
      <w:bookmarkEnd w:id="172"/>
      <w:bookmarkEnd w:id="173"/>
      <w:bookmarkEnd w:id="174"/>
      <w:bookmarkEnd w:id="175"/>
    </w:p>
    <w:p w14:paraId="07CA7FA7" w14:textId="2DF2967B" w:rsidR="00A33DC6" w:rsidRDefault="00B16408" w:rsidP="00B16408">
      <w:pPr>
        <w:pStyle w:val="a3"/>
      </w:pPr>
      <w:r>
        <w:t xml:space="preserve">При разрушении блока, с вероятностью 18.75% выпадет бонус </w:t>
      </w:r>
      <w:r w:rsidR="00B575A9">
        <w:t>«</w:t>
      </w:r>
      <w:r>
        <w:t>расширения платформы</w:t>
      </w:r>
      <w:r w:rsidR="00B575A9">
        <w:t>»</w:t>
      </w:r>
      <w:r>
        <w:t xml:space="preserve"> (см. рисунок 3.9). Данный бонус равномерно от центра увеличивает платформу в 1.5 раза. Максимальное увеличение возможно только в 2.25 раза от стандартного размера.</w:t>
      </w:r>
    </w:p>
    <w:p w14:paraId="03F36678" w14:textId="77777777" w:rsidR="00515478" w:rsidRDefault="00515478" w:rsidP="00B16408">
      <w:pPr>
        <w:pStyle w:val="a3"/>
      </w:pPr>
    </w:p>
    <w:p w14:paraId="6622D95B" w14:textId="4D164E3C" w:rsidR="00B16408" w:rsidRDefault="00515478" w:rsidP="00515478">
      <w:pPr>
        <w:pStyle w:val="ac"/>
      </w:pPr>
      <w:r>
        <w:rPr>
          <w:noProof/>
        </w:rPr>
        <w:drawing>
          <wp:inline distT="0" distB="0" distL="0" distR="0" wp14:anchorId="2A63B6A2" wp14:editId="12D08A2B">
            <wp:extent cx="3371850" cy="337185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42611" w14:textId="5EF544F2" w:rsidR="00515478" w:rsidRDefault="00515478" w:rsidP="00515478">
      <w:pPr>
        <w:pStyle w:val="ac"/>
      </w:pPr>
    </w:p>
    <w:p w14:paraId="6CEB7382" w14:textId="7EA00023" w:rsidR="00515478" w:rsidRDefault="00515478" w:rsidP="00B575A9">
      <w:pPr>
        <w:pStyle w:val="ad"/>
      </w:pPr>
      <w:r>
        <w:t>Рисунок 3.9 – Внешний вид бонуса «Расширение платформы»</w:t>
      </w:r>
    </w:p>
    <w:p w14:paraId="695E5C44" w14:textId="50CCCC6F" w:rsidR="00515478" w:rsidRDefault="00B575A9" w:rsidP="00B575A9">
      <w:pPr>
        <w:pStyle w:val="3"/>
        <w:rPr>
          <w:lang w:val="ru-RU"/>
        </w:rPr>
      </w:pPr>
      <w:bookmarkStart w:id="176" w:name="_Toc57682929"/>
      <w:bookmarkStart w:id="177" w:name="_Toc57688346"/>
      <w:bookmarkStart w:id="178" w:name="_Toc57689021"/>
      <w:bookmarkStart w:id="179" w:name="_Toc57690992"/>
      <w:r>
        <w:rPr>
          <w:lang w:val="ru-RU"/>
        </w:rPr>
        <w:t>Бонус «Сжатие платформы»</w:t>
      </w:r>
      <w:bookmarkEnd w:id="176"/>
      <w:bookmarkEnd w:id="177"/>
      <w:bookmarkEnd w:id="178"/>
      <w:bookmarkEnd w:id="179"/>
    </w:p>
    <w:p w14:paraId="2227050D" w14:textId="51FE7E9C" w:rsidR="00B575A9" w:rsidRDefault="00B575A9" w:rsidP="00B575A9">
      <w:pPr>
        <w:pStyle w:val="a3"/>
      </w:pPr>
      <w:r>
        <w:t>При разрушении блока, с вероятностью 18.75% выпадет бонус «сжатие платформы» (см. рисунок 3.10). Данный бонус равномерно от центра сжимает платформу в 1.5 раза. Максимальное сжатие возможно только в 2.25 раза от стандартного размера.</w:t>
      </w:r>
    </w:p>
    <w:p w14:paraId="2B4C1797" w14:textId="2131CB6E" w:rsidR="00B575A9" w:rsidRDefault="00B575A9" w:rsidP="00B575A9">
      <w:pPr>
        <w:pStyle w:val="a3"/>
      </w:pPr>
    </w:p>
    <w:p w14:paraId="0E56110F" w14:textId="2CA6C85B" w:rsidR="00B575A9" w:rsidRDefault="00B575A9" w:rsidP="00B575A9">
      <w:pPr>
        <w:pStyle w:val="ac"/>
      </w:pPr>
      <w:r>
        <w:rPr>
          <w:noProof/>
        </w:rPr>
        <w:lastRenderedPageBreak/>
        <w:drawing>
          <wp:inline distT="0" distB="0" distL="0" distR="0" wp14:anchorId="63AFB49C" wp14:editId="1EAEBCFF">
            <wp:extent cx="3086100" cy="30861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068E" w14:textId="0807E739" w:rsidR="00B575A9" w:rsidRDefault="00B575A9" w:rsidP="00B575A9">
      <w:pPr>
        <w:pStyle w:val="ac"/>
      </w:pPr>
    </w:p>
    <w:p w14:paraId="7978C68E" w14:textId="058FF468" w:rsidR="00B575A9" w:rsidRDefault="00B575A9" w:rsidP="00B575A9">
      <w:pPr>
        <w:pStyle w:val="ad"/>
      </w:pPr>
      <w:r>
        <w:t>Рисунок 3.10 –</w:t>
      </w:r>
      <w:r w:rsidRPr="00B575A9">
        <w:t xml:space="preserve"> Внешний вид бонуса «Сжатие платформы»</w:t>
      </w:r>
    </w:p>
    <w:p w14:paraId="016CBDAF" w14:textId="77777777" w:rsidR="00B575A9" w:rsidRDefault="00B575A9" w:rsidP="00B575A9">
      <w:pPr>
        <w:pStyle w:val="3"/>
      </w:pPr>
      <w:bookmarkStart w:id="180" w:name="_Toc57682930"/>
      <w:bookmarkStart w:id="181" w:name="_Toc57688347"/>
      <w:bookmarkStart w:id="182" w:name="_Toc57689022"/>
      <w:bookmarkStart w:id="183" w:name="_Toc57690993"/>
      <w:r>
        <w:rPr>
          <w:lang w:val="ru-RU"/>
        </w:rPr>
        <w:t>Бонус «Больше шаров»</w:t>
      </w:r>
      <w:bookmarkEnd w:id="180"/>
      <w:bookmarkEnd w:id="181"/>
      <w:bookmarkEnd w:id="182"/>
      <w:bookmarkEnd w:id="183"/>
    </w:p>
    <w:p w14:paraId="26CED378" w14:textId="5581CC9D" w:rsidR="00B575A9" w:rsidRDefault="00B575A9" w:rsidP="00B575A9">
      <w:pPr>
        <w:pStyle w:val="a3"/>
      </w:pPr>
      <w:r w:rsidRPr="00B575A9">
        <w:t xml:space="preserve"> </w:t>
      </w:r>
      <w:r>
        <w:t>При разрушении блока, с вероятностью 18.75% выпадет бонус «Больше шаров» (см. рисунок 3.11). Данный бонус создает дополнительно ещё по одному шару к уже имеющимся с измененным</w:t>
      </w:r>
      <w:r w:rsidR="002D481D">
        <w:t xml:space="preserve"> углом</w:t>
      </w:r>
      <w:r>
        <w:t xml:space="preserve"> направлением на 180 градусов. Максимальное количество шаров не ограничено, однако большое количество шаров обычно больше мешает, чем помогает с прохождением игры. </w:t>
      </w:r>
    </w:p>
    <w:p w14:paraId="153E509A" w14:textId="12A6DBB2" w:rsidR="00B575A9" w:rsidRDefault="00B575A9" w:rsidP="00B575A9">
      <w:pPr>
        <w:pStyle w:val="a3"/>
      </w:pPr>
    </w:p>
    <w:p w14:paraId="2646F489" w14:textId="65513C88" w:rsidR="00B575A9" w:rsidRDefault="00B575A9" w:rsidP="00B575A9">
      <w:pPr>
        <w:pStyle w:val="ac"/>
      </w:pPr>
      <w:r>
        <w:rPr>
          <w:noProof/>
        </w:rPr>
        <w:drawing>
          <wp:inline distT="0" distB="0" distL="0" distR="0" wp14:anchorId="1E3199A9" wp14:editId="4F875954">
            <wp:extent cx="3000375" cy="3000375"/>
            <wp:effectExtent l="0" t="0" r="9525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C0DFC" w14:textId="257C4958" w:rsidR="00B575A9" w:rsidRDefault="00B575A9" w:rsidP="00B575A9">
      <w:pPr>
        <w:pStyle w:val="ac"/>
      </w:pPr>
    </w:p>
    <w:p w14:paraId="0E1500DF" w14:textId="167ADB9C" w:rsidR="00B575A9" w:rsidRDefault="00B575A9" w:rsidP="00B575A9">
      <w:pPr>
        <w:pStyle w:val="ad"/>
      </w:pPr>
      <w:r>
        <w:t>Рисунок 3.11 –</w:t>
      </w:r>
      <w:r w:rsidRPr="00B575A9">
        <w:t xml:space="preserve"> Внешний вид бонуса «</w:t>
      </w:r>
      <w:r>
        <w:t>Больше шаров</w:t>
      </w:r>
      <w:r w:rsidRPr="00B575A9">
        <w:t>»</w:t>
      </w:r>
    </w:p>
    <w:p w14:paraId="0247BF53" w14:textId="158389DA" w:rsidR="00B575A9" w:rsidRDefault="00B575A9" w:rsidP="00B575A9"/>
    <w:p w14:paraId="690618D7" w14:textId="14205096" w:rsidR="00B575A9" w:rsidRDefault="00B575A9" w:rsidP="00B575A9">
      <w:pPr>
        <w:pStyle w:val="3"/>
        <w:rPr>
          <w:lang w:val="ru-RU"/>
        </w:rPr>
      </w:pPr>
      <w:bookmarkStart w:id="184" w:name="_Toc57682931"/>
      <w:bookmarkStart w:id="185" w:name="_Toc57688348"/>
      <w:bookmarkStart w:id="186" w:name="_Toc57689023"/>
      <w:bookmarkStart w:id="187" w:name="_Toc57690994"/>
      <w:r>
        <w:rPr>
          <w:lang w:val="ru-RU"/>
        </w:rPr>
        <w:lastRenderedPageBreak/>
        <w:t>Бонус «Дополнительный опыт»</w:t>
      </w:r>
      <w:bookmarkEnd w:id="184"/>
      <w:bookmarkEnd w:id="185"/>
      <w:bookmarkEnd w:id="186"/>
      <w:bookmarkEnd w:id="187"/>
    </w:p>
    <w:p w14:paraId="36C046BC" w14:textId="0486A4F2" w:rsidR="00B575A9" w:rsidRDefault="00B575A9" w:rsidP="00C91382">
      <w:pPr>
        <w:pStyle w:val="a3"/>
      </w:pPr>
      <w:r>
        <w:t>При разрушении блока, с вероятностью 14% выпадет бонус «Дополнительный опыт»</w:t>
      </w:r>
      <w:r w:rsidR="00C91382">
        <w:t>.</w:t>
      </w:r>
      <w:r>
        <w:t xml:space="preserve"> </w:t>
      </w:r>
      <w:r w:rsidR="00C91382">
        <w:t>Данный бонус прибавляет к имеющимся у пользователя игровым очкам дополнительные, в размере, зависящем от стоимости блока, из которого бонус выпал. Бонусные очки высчитываются как произведение стоимости блока, из которого выпал бонус</w:t>
      </w:r>
      <w:r w:rsidR="002D481D">
        <w:t xml:space="preserve"> и двадцати пяти</w:t>
      </w:r>
      <w:r w:rsidR="00C91382">
        <w:t>.</w:t>
      </w:r>
      <w:r>
        <w:t xml:space="preserve"> </w:t>
      </w:r>
      <w:r w:rsidR="00C91382">
        <w:t xml:space="preserve">Бонус может быть </w:t>
      </w:r>
      <w:r w:rsidR="002D481D">
        <w:t>в одной из 5</w:t>
      </w:r>
      <w:r w:rsidR="00C91382">
        <w:t xml:space="preserve"> вариаци</w:t>
      </w:r>
      <w:r w:rsidR="002D481D">
        <w:t xml:space="preserve">й, </w:t>
      </w:r>
      <w:r w:rsidR="00C91382">
        <w:t>под каждый тип блоков соответственно. Никаких различий в принципе действия у них нет, однако изменение цвета позволяет пользователю выставлять приоритеты по поимке бонусов. Пример бонуса для красного блока представлен на рисунке 3.12.</w:t>
      </w:r>
    </w:p>
    <w:p w14:paraId="4E6C79FB" w14:textId="54FCA8D4" w:rsidR="00C91382" w:rsidRDefault="00C91382" w:rsidP="00C91382">
      <w:pPr>
        <w:pStyle w:val="a3"/>
      </w:pPr>
    </w:p>
    <w:p w14:paraId="7BE5A760" w14:textId="7389A9A9" w:rsidR="00C91382" w:rsidRDefault="00C91382" w:rsidP="00C91382">
      <w:pPr>
        <w:pStyle w:val="ac"/>
      </w:pPr>
      <w:r>
        <w:rPr>
          <w:noProof/>
        </w:rPr>
        <w:drawing>
          <wp:inline distT="0" distB="0" distL="0" distR="0" wp14:anchorId="1A7FF1F8" wp14:editId="5A4065AE">
            <wp:extent cx="3524250" cy="352425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EB65A" w14:textId="7A541E2F" w:rsidR="00C91382" w:rsidRDefault="00C91382" w:rsidP="00C91382">
      <w:pPr>
        <w:pStyle w:val="ac"/>
      </w:pPr>
    </w:p>
    <w:p w14:paraId="07CAF683" w14:textId="0E830DB9" w:rsidR="00C91382" w:rsidRDefault="00C91382" w:rsidP="002D481D">
      <w:pPr>
        <w:pStyle w:val="ad"/>
      </w:pPr>
      <w:r>
        <w:t xml:space="preserve">Рисунок 3.12 – </w:t>
      </w:r>
      <w:r w:rsidRPr="00B575A9">
        <w:t>Внешний вид бонуса «</w:t>
      </w:r>
      <w:r>
        <w:t>Дополнительный опыт</w:t>
      </w:r>
      <w:r w:rsidRPr="00B575A9">
        <w:t>»</w:t>
      </w:r>
      <w:r>
        <w:t xml:space="preserve"> в вариации для красного блока</w:t>
      </w:r>
    </w:p>
    <w:p w14:paraId="54B22C0D" w14:textId="77777777" w:rsidR="002D481D" w:rsidRPr="002D481D" w:rsidRDefault="002D481D" w:rsidP="002D481D"/>
    <w:p w14:paraId="41B32CDE" w14:textId="6D5EAFDE" w:rsidR="00C91382" w:rsidRDefault="00C91382" w:rsidP="00C91382">
      <w:pPr>
        <w:pStyle w:val="3"/>
        <w:rPr>
          <w:lang w:val="ru-RU"/>
        </w:rPr>
      </w:pPr>
      <w:bookmarkStart w:id="188" w:name="_Toc57682932"/>
      <w:bookmarkStart w:id="189" w:name="_Toc57688349"/>
      <w:bookmarkStart w:id="190" w:name="_Toc57689024"/>
      <w:bookmarkStart w:id="191" w:name="_Toc57690995"/>
      <w:r>
        <w:rPr>
          <w:lang w:val="ru-RU"/>
        </w:rPr>
        <w:t>Бонус «Огненный шар»</w:t>
      </w:r>
      <w:bookmarkEnd w:id="188"/>
      <w:bookmarkEnd w:id="189"/>
      <w:bookmarkEnd w:id="190"/>
      <w:bookmarkEnd w:id="191"/>
    </w:p>
    <w:p w14:paraId="105886AB" w14:textId="0BEC6B87" w:rsidR="00C91382" w:rsidRDefault="00C91382" w:rsidP="00C91382">
      <w:pPr>
        <w:pStyle w:val="a3"/>
      </w:pPr>
      <w:r>
        <w:t xml:space="preserve">При разрушении блока, с вероятностью 4.7% выпадет бонус «Огненный шар» (см. рисунок 3.13). Данный бонус превращает все шары в огненные. На практике это дает возможность шарикам </w:t>
      </w:r>
      <w:r w:rsidR="002D481D">
        <w:t>уничтожать</w:t>
      </w:r>
      <w:r>
        <w:t xml:space="preserve"> все блоки</w:t>
      </w:r>
      <w:r w:rsidR="002D481D">
        <w:t xml:space="preserve"> проходя</w:t>
      </w:r>
      <w:r>
        <w:t xml:space="preserve"> насквозь без отскока, вне зависимости от изначальной прочности</w:t>
      </w:r>
      <w:r w:rsidR="002D481D">
        <w:t xml:space="preserve"> блока</w:t>
      </w:r>
      <w:r>
        <w:t xml:space="preserve">. Данный бонус дает существенное </w:t>
      </w:r>
      <w:r w:rsidR="002D7156">
        <w:t>упрощение игры, поэтому его вероятность выпадения достаточно низкая по сравнению с вероятностями остальных бонусов.</w:t>
      </w:r>
      <w:r>
        <w:t xml:space="preserve"> </w:t>
      </w:r>
    </w:p>
    <w:p w14:paraId="4E7F005C" w14:textId="793DAC8D" w:rsidR="002D7156" w:rsidRDefault="002D7156" w:rsidP="00C91382">
      <w:pPr>
        <w:pStyle w:val="a3"/>
      </w:pPr>
    </w:p>
    <w:p w14:paraId="3DF2B138" w14:textId="1165C866" w:rsidR="002D7156" w:rsidRDefault="002D7156" w:rsidP="002D7156">
      <w:pPr>
        <w:pStyle w:val="ac"/>
      </w:pPr>
      <w:r>
        <w:rPr>
          <w:noProof/>
        </w:rPr>
        <w:lastRenderedPageBreak/>
        <w:drawing>
          <wp:inline distT="0" distB="0" distL="0" distR="0" wp14:anchorId="71FC56D5" wp14:editId="0A7122EA">
            <wp:extent cx="2962275" cy="2962275"/>
            <wp:effectExtent l="0" t="0" r="952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C5A25C" w14:textId="23A9F408" w:rsidR="002D7156" w:rsidRDefault="002D7156" w:rsidP="002D7156">
      <w:pPr>
        <w:pStyle w:val="ac"/>
      </w:pPr>
    </w:p>
    <w:p w14:paraId="670202F9" w14:textId="33F519EB" w:rsidR="002D7156" w:rsidRDefault="002D7156" w:rsidP="002D7156">
      <w:pPr>
        <w:pStyle w:val="ad"/>
      </w:pPr>
      <w:r>
        <w:t>Рисунок 3.13 –</w:t>
      </w:r>
      <w:r w:rsidRPr="002D7156">
        <w:t xml:space="preserve"> </w:t>
      </w:r>
      <w:r w:rsidRPr="00B575A9">
        <w:t>Внешний вид бонуса «</w:t>
      </w:r>
      <w:r>
        <w:t>Огненный шар»</w:t>
      </w:r>
    </w:p>
    <w:p w14:paraId="4A0392A0" w14:textId="5338F2AE" w:rsidR="002D7156" w:rsidRDefault="002D7156" w:rsidP="002D7156">
      <w:pPr>
        <w:pStyle w:val="ad"/>
      </w:pPr>
    </w:p>
    <w:p w14:paraId="3D463074" w14:textId="3BEAB930" w:rsidR="00A005A0" w:rsidRDefault="00A005A0" w:rsidP="00A005A0">
      <w:pPr>
        <w:pStyle w:val="2"/>
        <w:rPr>
          <w:lang w:val="ru-RU"/>
        </w:rPr>
      </w:pPr>
      <w:bookmarkStart w:id="192" w:name="_Toc57690996"/>
      <w:r>
        <w:rPr>
          <w:lang w:val="ru-RU"/>
        </w:rPr>
        <w:t>Система построения уровней</w:t>
      </w:r>
      <w:bookmarkEnd w:id="192"/>
    </w:p>
    <w:p w14:paraId="36CF32F1" w14:textId="3CD2E961" w:rsidR="00A005A0" w:rsidRDefault="00A005A0" w:rsidP="0028373F">
      <w:pPr>
        <w:pStyle w:val="a3"/>
      </w:pPr>
      <w:r>
        <w:t>Система разрабатывалась с целью сочетания максимальной эффективности при применении в программном средстве и удобочитаемости челове</w:t>
      </w:r>
      <w:r w:rsidR="0028373F">
        <w:t>ком. Уровни располагаются в каталоге ресурсов в папке «</w:t>
      </w:r>
      <w:proofErr w:type="spellStart"/>
      <w:r w:rsidR="0028373F">
        <w:rPr>
          <w:lang w:val="en-US"/>
        </w:rPr>
        <w:t>lvl</w:t>
      </w:r>
      <w:proofErr w:type="spellEnd"/>
      <w:r w:rsidR="0028373F">
        <w:t xml:space="preserve">». Нумерация уровней от 1 до </w:t>
      </w:r>
      <w:r w:rsidR="0028373F">
        <w:rPr>
          <w:lang w:val="en-US"/>
        </w:rPr>
        <w:t>n</w:t>
      </w:r>
      <w:r w:rsidR="0028373F">
        <w:t xml:space="preserve">, – где </w:t>
      </w:r>
      <w:r w:rsidR="0028373F">
        <w:rPr>
          <w:lang w:val="en-US"/>
        </w:rPr>
        <w:t>n</w:t>
      </w:r>
      <w:r w:rsidR="0028373F">
        <w:t xml:space="preserve"> максимальный размер переменной </w:t>
      </w:r>
      <w:r w:rsidR="0028373F">
        <w:rPr>
          <w:lang w:val="en-US"/>
        </w:rPr>
        <w:t>int</w:t>
      </w:r>
      <w:r w:rsidR="0028373F" w:rsidRPr="0028373F">
        <w:t xml:space="preserve"> </w:t>
      </w:r>
      <w:r w:rsidR="0028373F">
        <w:t>в скомпилированной программе. Имя текстового файла формируется по следующему шаблону: «</w:t>
      </w:r>
      <w:r w:rsidR="0028373F" w:rsidRPr="0028373F">
        <w:t>{</w:t>
      </w:r>
      <w:r w:rsidR="0028373F">
        <w:t>Номер уровня</w:t>
      </w:r>
      <w:r w:rsidR="0028373F" w:rsidRPr="0028373F">
        <w:t>}</w:t>
      </w:r>
      <w:r w:rsidR="0028373F">
        <w:t>.</w:t>
      </w:r>
      <w:r w:rsidR="0028373F">
        <w:rPr>
          <w:lang w:val="en-US"/>
        </w:rPr>
        <w:t>txt</w:t>
      </w:r>
      <w:r w:rsidR="0028373F">
        <w:t>». Так как в один ряд блоков может поместится ограниченное количество блоков, то значит можно задавать шаблон в форме матрицы. В начале файла конфигурации уровня указывается в виде двух чисел ширина и высота матрицы. Далее значениями от 0 до 5 в виде матрицы указываются типы блоков, которые необходимо разместить на игровом уровне. Номера соответствуют следующим блокам:</w:t>
      </w:r>
    </w:p>
    <w:p w14:paraId="2F708634" w14:textId="77777777" w:rsidR="0028373F" w:rsidRPr="0028373F" w:rsidRDefault="0028373F" w:rsidP="0028373F">
      <w:pPr>
        <w:pStyle w:val="a0"/>
      </w:pPr>
      <w:r>
        <w:t>0 – блок отсутствует</w:t>
      </w:r>
      <w:r>
        <w:rPr>
          <w:lang w:val="en-US"/>
        </w:rPr>
        <w:t>;</w:t>
      </w:r>
    </w:p>
    <w:p w14:paraId="0907542F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1 – </w:t>
      </w:r>
      <w:r>
        <w:t>фиолетовый блок</w:t>
      </w:r>
      <w:r>
        <w:rPr>
          <w:lang w:val="en-US"/>
        </w:rPr>
        <w:t>;</w:t>
      </w:r>
    </w:p>
    <w:p w14:paraId="7C1EF82F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2 – </w:t>
      </w:r>
      <w:r>
        <w:t>синий блок</w:t>
      </w:r>
      <w:r>
        <w:rPr>
          <w:lang w:val="en-US"/>
        </w:rPr>
        <w:t>;</w:t>
      </w:r>
    </w:p>
    <w:p w14:paraId="2E6C52A2" w14:textId="77777777" w:rsidR="0028373F" w:rsidRPr="0028373F" w:rsidRDefault="0028373F" w:rsidP="0028373F">
      <w:pPr>
        <w:pStyle w:val="a0"/>
      </w:pPr>
      <w:r>
        <w:t>3 –</w:t>
      </w:r>
      <w:r>
        <w:rPr>
          <w:lang w:val="en-US"/>
        </w:rPr>
        <w:t xml:space="preserve"> </w:t>
      </w:r>
      <w:r>
        <w:t>зеленый блок</w:t>
      </w:r>
      <w:r>
        <w:rPr>
          <w:lang w:val="en-US"/>
        </w:rPr>
        <w:t>;</w:t>
      </w:r>
    </w:p>
    <w:p w14:paraId="2113C764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4 – </w:t>
      </w:r>
      <w:r>
        <w:t>желтый блок</w:t>
      </w:r>
      <w:r>
        <w:rPr>
          <w:lang w:val="en-US"/>
        </w:rPr>
        <w:t>;</w:t>
      </w:r>
    </w:p>
    <w:p w14:paraId="5B8FA590" w14:textId="77777777" w:rsidR="0028373F" w:rsidRPr="0028373F" w:rsidRDefault="0028373F" w:rsidP="0028373F">
      <w:pPr>
        <w:pStyle w:val="a0"/>
      </w:pPr>
      <w:r>
        <w:t>5 – красный блок</w:t>
      </w:r>
      <w:r>
        <w:rPr>
          <w:lang w:val="en-US"/>
        </w:rPr>
        <w:t>;</w:t>
      </w:r>
    </w:p>
    <w:p w14:paraId="3686C996" w14:textId="2BCF691C" w:rsidR="00E33CFA" w:rsidRDefault="0028373F" w:rsidP="002D481D">
      <w:pPr>
        <w:pStyle w:val="a3"/>
      </w:pPr>
      <w:r>
        <w:t xml:space="preserve">Было проверено на практике, что </w:t>
      </w:r>
      <w:r w:rsidR="00E33CFA">
        <w:t>данный механизм конфигурации уровней максимально прост для любого не разбирающегося в программировании человека, и может быть освоен при необходимости даже ребенком.</w:t>
      </w:r>
      <w:r w:rsidR="002D481D">
        <w:t xml:space="preserve"> В качестве примера на рисунке 3.14 представлен</w:t>
      </w:r>
      <w:r w:rsidR="00E33CFA">
        <w:t xml:space="preserve"> конфигурационн</w:t>
      </w:r>
      <w:r w:rsidR="002D481D">
        <w:t>ый</w:t>
      </w:r>
      <w:r w:rsidR="00E33CFA">
        <w:t xml:space="preserve"> файл первого уровня</w:t>
      </w:r>
      <w:r w:rsidR="002D481D">
        <w:t>.</w:t>
      </w:r>
    </w:p>
    <w:p w14:paraId="6B259A79" w14:textId="1CA3FD4F" w:rsidR="00E33CFA" w:rsidRDefault="00E33CFA" w:rsidP="00E33CFA">
      <w:pPr>
        <w:pStyle w:val="a3"/>
      </w:pPr>
    </w:p>
    <w:p w14:paraId="5A398229" w14:textId="0C638AB3" w:rsidR="00E33CFA" w:rsidRDefault="00E33CFA" w:rsidP="00E33CFA">
      <w:pPr>
        <w:pStyle w:val="ac"/>
      </w:pPr>
      <w:r w:rsidRPr="00E33CFA">
        <w:rPr>
          <w:noProof/>
        </w:rPr>
        <w:lastRenderedPageBreak/>
        <w:drawing>
          <wp:inline distT="0" distB="0" distL="0" distR="0" wp14:anchorId="73F8F632" wp14:editId="3109C8E3">
            <wp:extent cx="2353003" cy="1524213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53003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C9B04" w14:textId="0FBE6423" w:rsidR="00E33CFA" w:rsidRDefault="00E33CFA" w:rsidP="00E33CFA">
      <w:pPr>
        <w:pStyle w:val="ac"/>
      </w:pPr>
    </w:p>
    <w:p w14:paraId="5FDAE65D" w14:textId="7D731DEE" w:rsidR="00E33CFA" w:rsidRDefault="00E33CFA" w:rsidP="00E33CFA">
      <w:pPr>
        <w:pStyle w:val="ad"/>
      </w:pPr>
      <w:r>
        <w:t>Рисунок 3.14 –</w:t>
      </w:r>
      <w:r w:rsidR="002D481D">
        <w:t xml:space="preserve"> К</w:t>
      </w:r>
      <w:r>
        <w:t>онфигурационн</w:t>
      </w:r>
      <w:r w:rsidR="002D481D">
        <w:t>ый</w:t>
      </w:r>
      <w:r>
        <w:t xml:space="preserve"> фай</w:t>
      </w:r>
      <w:r w:rsidR="002D481D">
        <w:t xml:space="preserve">л </w:t>
      </w:r>
      <w:r>
        <w:t>первого уровня</w:t>
      </w:r>
    </w:p>
    <w:p w14:paraId="47B749CE" w14:textId="5D973116" w:rsidR="00E33CFA" w:rsidRDefault="00E33CFA" w:rsidP="00E33CFA"/>
    <w:p w14:paraId="0C42FD40" w14:textId="5AF2FD7E" w:rsidR="00E33CFA" w:rsidRDefault="00E33CFA" w:rsidP="00E33CFA">
      <w:pPr>
        <w:pStyle w:val="2"/>
        <w:rPr>
          <w:lang w:val="ru-RU"/>
        </w:rPr>
      </w:pPr>
      <w:bookmarkStart w:id="193" w:name="_Toc57690997"/>
      <w:r>
        <w:rPr>
          <w:lang w:val="ru-RU"/>
        </w:rPr>
        <w:t>Принцип работы таблицы лидеров</w:t>
      </w:r>
      <w:bookmarkEnd w:id="193"/>
    </w:p>
    <w:p w14:paraId="36F3A07E" w14:textId="1B3DB8BE" w:rsidR="00E33CFA" w:rsidRDefault="00E33CFA" w:rsidP="00E33CFA">
      <w:pPr>
        <w:pStyle w:val="a3"/>
      </w:pPr>
      <w:r>
        <w:t xml:space="preserve">При создании экземпляра объекта класса </w:t>
      </w:r>
      <w:proofErr w:type="spellStart"/>
      <w:r>
        <w:rPr>
          <w:lang w:val="en-US"/>
        </w:rPr>
        <w:t>GameSession</w:t>
      </w:r>
      <w:proofErr w:type="spellEnd"/>
      <w:r>
        <w:t>, с жесткого диска считывается таблица лидеров. В случае её отсутствия, – файл создается.</w:t>
      </w:r>
    </w:p>
    <w:p w14:paraId="116CC80D" w14:textId="15436428" w:rsidR="00C7662F" w:rsidRDefault="00E33CFA" w:rsidP="00E33CFA">
      <w:pPr>
        <w:pStyle w:val="a3"/>
      </w:pPr>
      <w:r>
        <w:t xml:space="preserve">Занесение в таблицу лидеров производится в конце игры, который может быть объявлен либо из-за поражения по исчерпанию всех жизней, либо в случае победы, т.е. если закончились уровни. В случае победы, пользователю даются бонусные очки, рассчитываемые как произведение тысячи, количества оставшихся жизней </w:t>
      </w:r>
      <w:r w:rsidR="00AC5566">
        <w:t>и номера последнего уровня.</w:t>
      </w:r>
      <w:r w:rsidR="00AC5566" w:rsidRPr="00AC5566">
        <w:t xml:space="preserve"> </w:t>
      </w:r>
      <w:r w:rsidR="00AC5566">
        <w:t>В случае же поражения, никаких бонусов пользователь не получает. Далее набранный опыт сравнивается с имеющимся в таблице лидеров. Если пользователь набрал опыта меньше, чем последний в таблице лидеров, то тогда игра не будет предлагать записать своё имя. В другом случае, пользователю будет выдано показано модальное диалоговое окно (см. рисунок 3.7), в котором он сможет оставить своё имя. Если пользователь закроет окно, то результат записан не будет. Пользователь также может оставить поле пустым и нажать «ОК». В таком случае, результат будет добавлен в таблицу, но с</w:t>
      </w:r>
      <w:r w:rsidR="00C7662F">
        <w:t>о</w:t>
      </w:r>
      <w:r w:rsidR="00AC5566">
        <w:t xml:space="preserve"> стандартным именем «</w:t>
      </w:r>
      <w:r w:rsidR="00AC5566">
        <w:rPr>
          <w:lang w:val="en-US"/>
        </w:rPr>
        <w:t>Player</w:t>
      </w:r>
      <w:r w:rsidR="00AC5566">
        <w:t>».</w:t>
      </w:r>
    </w:p>
    <w:p w14:paraId="5C18D8A7" w14:textId="5DE410FE" w:rsidR="00AC5566" w:rsidRDefault="00372CB3" w:rsidP="00E33CFA">
      <w:pPr>
        <w:pStyle w:val="a3"/>
      </w:pPr>
      <w:r>
        <w:t xml:space="preserve"> В конце работы программы, измененная таблица лидеров сохраняется на жесткий диск.</w:t>
      </w:r>
    </w:p>
    <w:p w14:paraId="68978851" w14:textId="18556EC9" w:rsidR="00AC5566" w:rsidRDefault="00AC5566" w:rsidP="00E33CFA">
      <w:pPr>
        <w:pStyle w:val="a3"/>
      </w:pPr>
    </w:p>
    <w:p w14:paraId="2087C2F4" w14:textId="07FDACD9" w:rsidR="00AC5566" w:rsidRDefault="00AC5566" w:rsidP="00AC5566">
      <w:pPr>
        <w:pStyle w:val="2"/>
        <w:rPr>
          <w:lang w:val="ru-RU"/>
        </w:rPr>
      </w:pPr>
      <w:bookmarkStart w:id="194" w:name="_Toc57690998"/>
      <w:r>
        <w:rPr>
          <w:lang w:val="ru-RU"/>
        </w:rPr>
        <w:t>Механи</w:t>
      </w:r>
      <w:r w:rsidR="009D07CB">
        <w:rPr>
          <w:lang w:val="ru-RU"/>
        </w:rPr>
        <w:t>ка анимации</w:t>
      </w:r>
      <w:bookmarkEnd w:id="194"/>
    </w:p>
    <w:p w14:paraId="13E3A3BD" w14:textId="5566064E" w:rsidR="00B648D4" w:rsidRPr="00A33DC6" w:rsidRDefault="009D07CB" w:rsidP="00C7662F">
      <w:pPr>
        <w:pStyle w:val="a3"/>
      </w:pPr>
      <w:r>
        <w:t xml:space="preserve">Существует много вариантов выполнения анимации, однако самым эффективным был найден следующий метод: в момент начала игры создается отметка времени </w:t>
      </w:r>
      <w:proofErr w:type="spellStart"/>
      <w:r>
        <w:rPr>
          <w:lang w:val="en-US"/>
        </w:rPr>
        <w:t>StartTick</w:t>
      </w:r>
      <w:proofErr w:type="spellEnd"/>
      <w:r>
        <w:t xml:space="preserve">. В момент отрисовки создается отметка времени </w:t>
      </w:r>
      <w:proofErr w:type="spellStart"/>
      <w:r>
        <w:rPr>
          <w:lang w:val="en-US"/>
        </w:rPr>
        <w:t>EndTick</w:t>
      </w:r>
      <w:proofErr w:type="spellEnd"/>
      <w:r>
        <w:t xml:space="preserve">. Все расчеты анимации делаются исходя из времени прошедшего между двумя временными промежутками. В конце завершения расчетов и отрисовки, создается новая временная отметка </w:t>
      </w:r>
      <w:proofErr w:type="spellStart"/>
      <w:r>
        <w:rPr>
          <w:lang w:val="en-US"/>
        </w:rPr>
        <w:t>StartTick</w:t>
      </w:r>
      <w:proofErr w:type="spellEnd"/>
      <w:r>
        <w:t xml:space="preserve"> и отправляется сообщение </w:t>
      </w:r>
      <w:r>
        <w:rPr>
          <w:lang w:val="en-US"/>
        </w:rPr>
        <w:t>WM</w:t>
      </w:r>
      <w:r w:rsidRPr="009D07CB">
        <w:t>_</w:t>
      </w:r>
      <w:r>
        <w:rPr>
          <w:lang w:val="en-US"/>
        </w:rPr>
        <w:t>PAINT</w:t>
      </w:r>
      <w:r>
        <w:t xml:space="preserve">. Таким образом, анимация не зависит ни от каких таймеров, и в случае временной потери производительности, анимация будет пропускать кадры, но не будет замедлятся. В случае же, если с производительностью не имеется проблем – анимация будет настолько плавной, насколько это возможно. </w:t>
      </w:r>
    </w:p>
    <w:p w14:paraId="4E6C10DD" w14:textId="77777777" w:rsidR="00B40DA8" w:rsidRPr="00567A6F" w:rsidRDefault="009506F5" w:rsidP="00C65D3B">
      <w:pPr>
        <w:pStyle w:val="10"/>
      </w:pPr>
      <w:bookmarkStart w:id="195" w:name="_Toc388266370"/>
      <w:bookmarkStart w:id="196" w:name="_Toc388266389"/>
      <w:bookmarkStart w:id="197" w:name="_Toc388266400"/>
      <w:bookmarkStart w:id="198" w:name="_Toc388434577"/>
      <w:bookmarkStart w:id="199" w:name="_Toc411432899"/>
      <w:bookmarkStart w:id="200" w:name="_Toc411433288"/>
      <w:bookmarkStart w:id="201" w:name="_Toc411433526"/>
      <w:bookmarkStart w:id="202" w:name="_Toc411433721"/>
      <w:bookmarkStart w:id="203" w:name="_Toc411433889"/>
      <w:bookmarkStart w:id="204" w:name="_Toc411870081"/>
      <w:bookmarkStart w:id="205" w:name="_Toc57690999"/>
      <w:r>
        <w:lastRenderedPageBreak/>
        <w:t>Руководство по установке и использованию программного средства</w:t>
      </w:r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</w:p>
    <w:p w14:paraId="22CFC26F" w14:textId="77777777" w:rsidR="005649E6" w:rsidRDefault="005649E6" w:rsidP="005649E6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06" w:name="_Toc515212294"/>
      <w:bookmarkStart w:id="207" w:name="_Toc515266624"/>
      <w:bookmarkStart w:id="208" w:name="_Toc515408306"/>
      <w:bookmarkStart w:id="209" w:name="_Toc57691000"/>
      <w:bookmarkStart w:id="210" w:name="_Toc388266390"/>
      <w:bookmarkStart w:id="211" w:name="_Toc388434578"/>
      <w:bookmarkStart w:id="212" w:name="_Toc411433289"/>
      <w:bookmarkStart w:id="213" w:name="_Toc411433527"/>
      <w:bookmarkStart w:id="214" w:name="_Toc411433722"/>
      <w:bookmarkStart w:id="215" w:name="_Toc411433890"/>
      <w:bookmarkStart w:id="216" w:name="_Toc411870082"/>
      <w:r w:rsidRPr="00727663">
        <w:rPr>
          <w:szCs w:val="28"/>
        </w:rPr>
        <w:t>Системные требования</w:t>
      </w:r>
      <w:bookmarkEnd w:id="206"/>
      <w:bookmarkEnd w:id="207"/>
      <w:bookmarkEnd w:id="208"/>
      <w:bookmarkEnd w:id="209"/>
    </w:p>
    <w:p w14:paraId="1762CF21" w14:textId="77777777" w:rsidR="005649E6" w:rsidRPr="00B12DEF" w:rsidRDefault="005649E6" w:rsidP="005649E6">
      <w:pPr>
        <w:rPr>
          <w:lang w:val="x-none"/>
        </w:rPr>
      </w:pPr>
    </w:p>
    <w:p w14:paraId="44B0DE4F" w14:textId="77777777" w:rsidR="005649E6" w:rsidRPr="00727663" w:rsidRDefault="005649E6" w:rsidP="00D7413D">
      <w:pPr>
        <w:pStyle w:val="a3"/>
      </w:pPr>
      <w:r w:rsidRPr="00727663">
        <w:t>Для нормальной работы программного средства необходимы следующие минимальные системные требования:</w:t>
      </w:r>
    </w:p>
    <w:p w14:paraId="504D54D0" w14:textId="77777777" w:rsidR="005649E6" w:rsidRPr="00F9652B" w:rsidRDefault="00D7413D" w:rsidP="00D7413D">
      <w:pPr>
        <w:pStyle w:val="a0"/>
      </w:pPr>
      <w:r>
        <w:t>О</w:t>
      </w:r>
      <w:r w:rsidR="005649E6" w:rsidRPr="00727663">
        <w:t>перационная</w:t>
      </w:r>
      <w:r w:rsidR="005649E6" w:rsidRPr="00F9652B">
        <w:t xml:space="preserve"> </w:t>
      </w:r>
      <w:r w:rsidR="005649E6" w:rsidRPr="00727663">
        <w:t>система</w:t>
      </w:r>
      <w:r w:rsidR="005649E6" w:rsidRPr="00F9652B">
        <w:t xml:space="preserve">: </w:t>
      </w:r>
      <w:r w:rsidR="005649E6" w:rsidRPr="00727663">
        <w:rPr>
          <w:lang w:val="en-US"/>
        </w:rPr>
        <w:t>Windows</w:t>
      </w:r>
      <w:r w:rsidR="005649E6" w:rsidRPr="00F9652B">
        <w:t xml:space="preserve"> </w:t>
      </w:r>
      <w:r w:rsidR="005649E6" w:rsidRPr="00727663">
        <w:rPr>
          <w:lang w:val="en-US"/>
        </w:rPr>
        <w:t>XP</w:t>
      </w:r>
      <w:r w:rsidR="00F9652B" w:rsidRPr="00F9652B">
        <w:t xml:space="preserve">, </w:t>
      </w:r>
      <w:r w:rsidR="00F9652B">
        <w:rPr>
          <w:lang w:val="en-US"/>
        </w:rPr>
        <w:t>Windows</w:t>
      </w:r>
      <w:r w:rsidR="00F9652B" w:rsidRPr="00F9652B">
        <w:t xml:space="preserve"> 7, </w:t>
      </w:r>
      <w:r w:rsidR="00F9652B">
        <w:rPr>
          <w:lang w:val="en-US"/>
        </w:rPr>
        <w:t>Windows</w:t>
      </w:r>
      <w:r w:rsidR="00F9652B" w:rsidRPr="00F9652B">
        <w:t xml:space="preserve"> 8</w:t>
      </w:r>
      <w:r w:rsidR="00F9652B">
        <w:t xml:space="preserve"> или</w:t>
      </w:r>
      <w:r w:rsidRPr="00F9652B">
        <w:t xml:space="preserve"> </w:t>
      </w:r>
      <w:r>
        <w:rPr>
          <w:lang w:val="en-US"/>
        </w:rPr>
        <w:t>Windows</w:t>
      </w:r>
      <w:r w:rsidRPr="00F9652B">
        <w:t xml:space="preserve"> 10;</w:t>
      </w:r>
    </w:p>
    <w:p w14:paraId="41BBA0C8" w14:textId="77777777" w:rsidR="005649E6" w:rsidRPr="00B12DEF" w:rsidRDefault="00D7413D" w:rsidP="00D7413D">
      <w:pPr>
        <w:pStyle w:val="a0"/>
      </w:pPr>
      <w:r>
        <w:t>П</w:t>
      </w:r>
      <w:r w:rsidR="005649E6" w:rsidRPr="00727663">
        <w:t>роцессор</w:t>
      </w:r>
      <w:r w:rsidR="005649E6" w:rsidRPr="00B12DEF">
        <w:t>:</w:t>
      </w:r>
      <w:r w:rsidRPr="00D7413D">
        <w:t xml:space="preserve"> </w:t>
      </w:r>
      <w:r>
        <w:rPr>
          <w:lang w:val="en-US"/>
        </w:rPr>
        <w:t>Intel</w:t>
      </w:r>
      <w:r w:rsidRPr="00D7413D">
        <w:t xml:space="preserve"> </w:t>
      </w:r>
      <w:r>
        <w:rPr>
          <w:lang w:val="en-US"/>
        </w:rPr>
        <w:t>Pentium</w:t>
      </w:r>
      <w:r w:rsidRPr="00D7413D">
        <w:t xml:space="preserve"> </w:t>
      </w:r>
      <w:r>
        <w:rPr>
          <w:lang w:val="en-US"/>
        </w:rPr>
        <w:t>Silver</w:t>
      </w:r>
      <w:r w:rsidRPr="00D7413D">
        <w:t xml:space="preserve"> </w:t>
      </w:r>
      <w:r>
        <w:rPr>
          <w:lang w:val="en-US"/>
        </w:rPr>
        <w:t>N</w:t>
      </w:r>
      <w:r w:rsidRPr="00D7413D">
        <w:t>5000</w:t>
      </w:r>
      <w:r w:rsidR="005649E6" w:rsidRPr="00B12DEF">
        <w:t xml:space="preserve"> </w:t>
      </w:r>
      <w:r w:rsidR="005649E6" w:rsidRPr="00727663">
        <w:t>с тактовой частотой 1</w:t>
      </w:r>
      <w:r>
        <w:t>.1</w:t>
      </w:r>
      <w:r w:rsidR="005649E6" w:rsidRPr="00727663">
        <w:t>Ггц</w:t>
      </w:r>
      <w:r w:rsidRPr="00D7413D">
        <w:t xml:space="preserve"> </w:t>
      </w:r>
      <w:r>
        <w:t>или эквивалентный</w:t>
      </w:r>
      <w:r w:rsidR="005649E6">
        <w:t>;</w:t>
      </w:r>
    </w:p>
    <w:p w14:paraId="5613DDBD" w14:textId="36061BC6" w:rsidR="005649E6" w:rsidRPr="00727663" w:rsidRDefault="00D7413D" w:rsidP="00D7413D">
      <w:pPr>
        <w:pStyle w:val="a0"/>
        <w:rPr>
          <w:lang w:val="en-US"/>
        </w:rPr>
      </w:pPr>
      <w:r>
        <w:t>О</w:t>
      </w:r>
      <w:r w:rsidR="005649E6" w:rsidRPr="00727663">
        <w:t xml:space="preserve">перативная память </w:t>
      </w:r>
      <w:r w:rsidR="0049676D">
        <w:t>256</w:t>
      </w:r>
      <w:r w:rsidR="005649E6" w:rsidRPr="00727663">
        <w:t xml:space="preserve"> МБ</w:t>
      </w:r>
      <w:r w:rsidR="005649E6">
        <w:t>;</w:t>
      </w:r>
    </w:p>
    <w:p w14:paraId="532E87A2" w14:textId="0B798ACC" w:rsidR="005649E6" w:rsidRPr="00727663" w:rsidRDefault="00D7413D" w:rsidP="00D7413D">
      <w:pPr>
        <w:pStyle w:val="a0"/>
      </w:pPr>
      <w:r>
        <w:t>Св</w:t>
      </w:r>
      <w:r w:rsidR="005649E6" w:rsidRPr="00727663">
        <w:t xml:space="preserve">ободное место на жестком диске: </w:t>
      </w:r>
      <w:r w:rsidR="0028373F">
        <w:t>5,7</w:t>
      </w:r>
      <w:r w:rsidR="00486E66">
        <w:t xml:space="preserve"> </w:t>
      </w:r>
      <w:r w:rsidR="005649E6" w:rsidRPr="00727663">
        <w:t>МБ</w:t>
      </w:r>
      <w:r w:rsidR="005649E6">
        <w:t>.</w:t>
      </w:r>
    </w:p>
    <w:p w14:paraId="3B1621E0" w14:textId="77777777" w:rsidR="005649E6" w:rsidRPr="00727663" w:rsidRDefault="005649E6" w:rsidP="005649E6">
      <w:pPr>
        <w:rPr>
          <w:szCs w:val="28"/>
        </w:rPr>
      </w:pPr>
    </w:p>
    <w:p w14:paraId="5B1E67EA" w14:textId="77777777" w:rsidR="005649E6" w:rsidRDefault="005649E6" w:rsidP="00EA6E2F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17" w:name="_Toc515212295"/>
      <w:bookmarkStart w:id="218" w:name="_Toc515266625"/>
      <w:bookmarkStart w:id="219" w:name="_Toc515408307"/>
      <w:bookmarkStart w:id="220" w:name="_Toc57691001"/>
      <w:r w:rsidRPr="00727663">
        <w:rPr>
          <w:szCs w:val="28"/>
        </w:rPr>
        <w:t>Установка</w:t>
      </w:r>
      <w:bookmarkEnd w:id="217"/>
      <w:bookmarkEnd w:id="218"/>
      <w:bookmarkEnd w:id="219"/>
      <w:bookmarkEnd w:id="220"/>
    </w:p>
    <w:p w14:paraId="3885582C" w14:textId="77777777" w:rsidR="00EA6E2F" w:rsidRPr="00F85DE6" w:rsidRDefault="00EA6E2F" w:rsidP="00EA6E2F">
      <w:pPr>
        <w:rPr>
          <w:lang w:val="en-US"/>
        </w:rPr>
      </w:pPr>
    </w:p>
    <w:p w14:paraId="6E94537E" w14:textId="77777777" w:rsidR="005649E6" w:rsidRPr="00727663" w:rsidRDefault="005649E6" w:rsidP="00D7413D">
      <w:pPr>
        <w:pStyle w:val="a3"/>
      </w:pPr>
      <w:r w:rsidRPr="00727663">
        <w:t>Для запуска программы необходима предварительная установка.</w:t>
      </w:r>
    </w:p>
    <w:p w14:paraId="4B53FBDD" w14:textId="733EDFC0" w:rsidR="005649E6" w:rsidRPr="00727663" w:rsidRDefault="005649E6" w:rsidP="00D7413D">
      <w:pPr>
        <w:pStyle w:val="a3"/>
      </w:pPr>
      <w:r w:rsidRPr="00727663">
        <w:t xml:space="preserve">Шаг 1. Открыть ярлык </w:t>
      </w:r>
      <w:r w:rsidR="00A005A0">
        <w:t>установочного файла</w:t>
      </w:r>
      <w:r w:rsidRPr="00727663">
        <w:t>, находящийся на диске программы. Э</w:t>
      </w:r>
      <w:r w:rsidR="00D7413D">
        <w:t>тот ярлык изображен на рисунке 4</w:t>
      </w:r>
      <w:r w:rsidRPr="00727663">
        <w:t>.1.</w:t>
      </w:r>
    </w:p>
    <w:p w14:paraId="6FF2271F" w14:textId="77777777" w:rsidR="005649E6" w:rsidRPr="00727663" w:rsidRDefault="005649E6" w:rsidP="005649E6">
      <w:pPr>
        <w:rPr>
          <w:szCs w:val="28"/>
        </w:rPr>
      </w:pPr>
    </w:p>
    <w:p w14:paraId="37D3C84C" w14:textId="3C9C6981" w:rsidR="005649E6" w:rsidRPr="00727663" w:rsidRDefault="0049676D" w:rsidP="0049676D">
      <w:pPr>
        <w:pStyle w:val="ac"/>
        <w:rPr>
          <w:noProof/>
        </w:rPr>
      </w:pPr>
      <w:r w:rsidRPr="0049676D">
        <w:rPr>
          <w:noProof/>
        </w:rPr>
        <w:drawing>
          <wp:inline distT="0" distB="0" distL="0" distR="0" wp14:anchorId="3CFFA4D3" wp14:editId="4D06A686">
            <wp:extent cx="5800725" cy="214152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482" cy="215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E526" w14:textId="77777777" w:rsidR="005649E6" w:rsidRPr="00727663" w:rsidRDefault="005649E6" w:rsidP="005649E6">
      <w:pPr>
        <w:jc w:val="center"/>
        <w:rPr>
          <w:noProof/>
          <w:szCs w:val="28"/>
        </w:rPr>
      </w:pPr>
    </w:p>
    <w:p w14:paraId="73DEBEF7" w14:textId="7E09F163" w:rsidR="005649E6" w:rsidRPr="009D07CB" w:rsidRDefault="005649E6" w:rsidP="005649E6">
      <w:pPr>
        <w:jc w:val="center"/>
        <w:rPr>
          <w:szCs w:val="28"/>
        </w:rPr>
      </w:pPr>
      <w:r w:rsidRPr="00727663">
        <w:rPr>
          <w:szCs w:val="28"/>
        </w:rPr>
        <w:t>Рисунок</w:t>
      </w:r>
      <w:r w:rsidR="00D7413D" w:rsidRPr="009D07CB">
        <w:rPr>
          <w:szCs w:val="28"/>
        </w:rPr>
        <w:t xml:space="preserve"> 4</w:t>
      </w:r>
      <w:r w:rsidRPr="009D07CB">
        <w:rPr>
          <w:szCs w:val="28"/>
        </w:rPr>
        <w:t xml:space="preserve">.1 – </w:t>
      </w:r>
      <w:r w:rsidR="00D7413D">
        <w:rPr>
          <w:szCs w:val="28"/>
        </w:rPr>
        <w:t>П</w:t>
      </w:r>
      <w:r w:rsidRPr="00727663">
        <w:rPr>
          <w:szCs w:val="28"/>
        </w:rPr>
        <w:t>риложение</w:t>
      </w:r>
      <w:r w:rsidR="00871756" w:rsidRPr="009D07CB">
        <w:rPr>
          <w:szCs w:val="28"/>
        </w:rPr>
        <w:t xml:space="preserve"> </w:t>
      </w:r>
      <w:proofErr w:type="spellStart"/>
      <w:r w:rsidR="0049676D">
        <w:rPr>
          <w:szCs w:val="28"/>
          <w:lang w:val="en-US"/>
        </w:rPr>
        <w:t>Arkanoid</w:t>
      </w:r>
      <w:proofErr w:type="spellEnd"/>
      <w:r w:rsidR="0049676D" w:rsidRPr="009D07CB">
        <w:rPr>
          <w:szCs w:val="28"/>
        </w:rPr>
        <w:t xml:space="preserve"> </w:t>
      </w:r>
      <w:r w:rsidR="00813FBF">
        <w:rPr>
          <w:szCs w:val="28"/>
          <w:lang w:val="en-US"/>
        </w:rPr>
        <w:t>Setup</w:t>
      </w:r>
      <w:r w:rsidRPr="009D07CB">
        <w:rPr>
          <w:szCs w:val="28"/>
        </w:rPr>
        <w:t>.</w:t>
      </w:r>
      <w:r w:rsidRPr="00727663">
        <w:rPr>
          <w:szCs w:val="28"/>
          <w:lang w:val="en-US"/>
        </w:rPr>
        <w:t>exe</w:t>
      </w:r>
    </w:p>
    <w:p w14:paraId="4350F39B" w14:textId="77777777" w:rsidR="005649E6" w:rsidRPr="009D07CB" w:rsidRDefault="005649E6" w:rsidP="005649E6">
      <w:pPr>
        <w:rPr>
          <w:szCs w:val="28"/>
        </w:rPr>
      </w:pPr>
    </w:p>
    <w:p w14:paraId="139E4E1D" w14:textId="4EB42A73" w:rsidR="00B63A48" w:rsidRDefault="00D7413D" w:rsidP="00D7413D">
      <w:pPr>
        <w:pStyle w:val="a3"/>
      </w:pPr>
      <w:r>
        <w:t>Шаг 2. Выбрать язык</w:t>
      </w:r>
      <w:r w:rsidR="00C7662F">
        <w:t>,</w:t>
      </w:r>
      <w:r>
        <w:t xml:space="preserve"> на котором будет производится установка (см. рисунок 4.2).</w:t>
      </w:r>
    </w:p>
    <w:p w14:paraId="3B2768FB" w14:textId="77777777" w:rsidR="00D7413D" w:rsidRDefault="00D7413D" w:rsidP="00D7413D">
      <w:pPr>
        <w:pStyle w:val="a3"/>
      </w:pPr>
    </w:p>
    <w:p w14:paraId="71F332BB" w14:textId="6C4FD5F8" w:rsidR="00D7413D" w:rsidRDefault="00A005A0" w:rsidP="00D7413D">
      <w:pPr>
        <w:pStyle w:val="ac"/>
        <w:rPr>
          <w:noProof/>
          <w:lang w:val="en-US"/>
        </w:rPr>
      </w:pPr>
      <w:r>
        <w:rPr>
          <w:noProof/>
        </w:rPr>
        <w:drawing>
          <wp:inline distT="0" distB="0" distL="0" distR="0" wp14:anchorId="4DD0738B" wp14:editId="6E2D0521">
            <wp:extent cx="3509076" cy="168592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11593" cy="1687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E3010" w14:textId="77777777" w:rsidR="00D7413D" w:rsidRDefault="00D7413D" w:rsidP="00D7413D">
      <w:pPr>
        <w:pStyle w:val="ac"/>
        <w:rPr>
          <w:noProof/>
          <w:lang w:val="en-US"/>
        </w:rPr>
      </w:pPr>
    </w:p>
    <w:p w14:paraId="61B6A0AA" w14:textId="77777777" w:rsidR="00D7413D" w:rsidRDefault="00D7413D" w:rsidP="00D7413D">
      <w:pPr>
        <w:pStyle w:val="ad"/>
      </w:pPr>
      <w:r>
        <w:t>Рисунок 4.2 – О</w:t>
      </w:r>
      <w:r w:rsidRPr="00D7413D">
        <w:t>кно «Выберите язык установки»</w:t>
      </w:r>
    </w:p>
    <w:p w14:paraId="363E8535" w14:textId="77777777" w:rsidR="00D7413D" w:rsidRPr="00D7413D" w:rsidRDefault="00D7413D" w:rsidP="00D7413D"/>
    <w:p w14:paraId="178907DD" w14:textId="77777777" w:rsidR="00D7413D" w:rsidRPr="00727663" w:rsidRDefault="00D7413D" w:rsidP="00D7413D">
      <w:pPr>
        <w:pStyle w:val="a3"/>
      </w:pPr>
      <w:r>
        <w:t>Шаг 3</w:t>
      </w:r>
      <w:r w:rsidRPr="00727663">
        <w:t>. Изучить информацию окна «</w:t>
      </w:r>
      <w:r>
        <w:t>Выбор папки для установки программы», изображенную на рисунке 4</w:t>
      </w:r>
      <w:r w:rsidRPr="00727663">
        <w:t>.</w:t>
      </w:r>
      <w:r>
        <w:t>3</w:t>
      </w:r>
      <w:r w:rsidRPr="00727663">
        <w:t>. Следовать дальнейшим инструкциям. После этого нажать на кнопку «Далее».</w:t>
      </w:r>
    </w:p>
    <w:p w14:paraId="7EFF794E" w14:textId="77777777" w:rsidR="00D7413D" w:rsidRDefault="00D7413D" w:rsidP="005649E6">
      <w:pPr>
        <w:rPr>
          <w:szCs w:val="28"/>
        </w:rPr>
      </w:pPr>
    </w:p>
    <w:p w14:paraId="29DDA53D" w14:textId="13998611" w:rsidR="00D7413D" w:rsidRDefault="00A005A0" w:rsidP="00D7413D">
      <w:pPr>
        <w:pStyle w:val="ac"/>
        <w:rPr>
          <w:noProof/>
          <w:lang w:val="en-US"/>
        </w:rPr>
      </w:pPr>
      <w:r>
        <w:rPr>
          <w:noProof/>
        </w:rPr>
        <w:lastRenderedPageBreak/>
        <w:drawing>
          <wp:inline distT="0" distB="0" distL="0" distR="0" wp14:anchorId="03B8F54C" wp14:editId="653F6F24">
            <wp:extent cx="4438650" cy="3444036"/>
            <wp:effectExtent l="0" t="0" r="0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53901" cy="3455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8F166" w14:textId="77777777" w:rsidR="00D7413D" w:rsidRDefault="00D7413D" w:rsidP="005649E6">
      <w:pPr>
        <w:rPr>
          <w:noProof/>
          <w:lang w:val="en-US"/>
        </w:rPr>
      </w:pPr>
    </w:p>
    <w:p w14:paraId="52F1A088" w14:textId="77777777" w:rsidR="00D7413D" w:rsidRDefault="003105BE" w:rsidP="00D7413D">
      <w:pPr>
        <w:pStyle w:val="ad"/>
      </w:pPr>
      <w:r>
        <w:t>Рисунок 4</w:t>
      </w:r>
      <w:r w:rsidR="00D7413D">
        <w:t>.3 – О</w:t>
      </w:r>
      <w:r w:rsidR="00D7413D" w:rsidRPr="00727663">
        <w:t>кно «</w:t>
      </w:r>
      <w:r w:rsidR="00D7413D">
        <w:t>Выберите папку</w:t>
      </w:r>
      <w:r w:rsidR="00D7413D" w:rsidRPr="00727663">
        <w:t>»</w:t>
      </w:r>
    </w:p>
    <w:p w14:paraId="1AA87061" w14:textId="77777777" w:rsidR="005649E6" w:rsidRPr="00727663" w:rsidRDefault="005649E6" w:rsidP="003105BE">
      <w:pPr>
        <w:ind w:firstLine="0"/>
        <w:rPr>
          <w:szCs w:val="28"/>
        </w:rPr>
      </w:pPr>
    </w:p>
    <w:p w14:paraId="4AEBED17" w14:textId="77777777" w:rsidR="00813FBF" w:rsidRDefault="00EA6E2F" w:rsidP="003105BE">
      <w:pPr>
        <w:pStyle w:val="a3"/>
      </w:pPr>
      <w:r>
        <w:t>Шаг 4</w:t>
      </w:r>
      <w:r w:rsidR="005649E6" w:rsidRPr="00727663">
        <w:t xml:space="preserve">. </w:t>
      </w:r>
      <w:r w:rsidR="00813FBF" w:rsidRPr="00727663">
        <w:t>Изучить информацию окна «</w:t>
      </w:r>
      <w:r w:rsidR="00813FBF">
        <w:t>Дополнительные задачи</w:t>
      </w:r>
      <w:r w:rsidR="00813FBF" w:rsidRPr="00727663">
        <w:t>», изображе</w:t>
      </w:r>
      <w:r w:rsidR="003105BE">
        <w:t>нную на рисунке 4</w:t>
      </w:r>
      <w:r w:rsidR="00813FBF" w:rsidRPr="00727663">
        <w:t>.</w:t>
      </w:r>
      <w:r w:rsidR="00813FBF">
        <w:t>4</w:t>
      </w:r>
      <w:r w:rsidR="00813FBF" w:rsidRPr="00727663">
        <w:t xml:space="preserve">. </w:t>
      </w:r>
      <w:r w:rsidR="00B63A48">
        <w:t xml:space="preserve"> </w:t>
      </w:r>
      <w:r w:rsidR="00813FBF" w:rsidRPr="00727663">
        <w:t>Следовать дальнейшим инструкциям. После этого нажать на кнопку «Далее».</w:t>
      </w:r>
    </w:p>
    <w:p w14:paraId="57F35981" w14:textId="77777777" w:rsidR="00EA6C33" w:rsidRPr="00DC1D2E" w:rsidRDefault="00EA6C33" w:rsidP="00A17CFC">
      <w:pPr>
        <w:ind w:firstLine="0"/>
        <w:rPr>
          <w:szCs w:val="28"/>
        </w:rPr>
      </w:pPr>
    </w:p>
    <w:p w14:paraId="2DBD9503" w14:textId="133A68F3" w:rsidR="005649E6" w:rsidRDefault="00A005A0" w:rsidP="00EA6E2F">
      <w:pPr>
        <w:jc w:val="center"/>
        <w:rPr>
          <w:noProof/>
          <w:lang w:val="en-US"/>
        </w:rPr>
      </w:pPr>
      <w:r>
        <w:rPr>
          <w:noProof/>
        </w:rPr>
        <w:drawing>
          <wp:inline distT="0" distB="0" distL="0" distR="0" wp14:anchorId="42D8E83A" wp14:editId="5E3E1778">
            <wp:extent cx="4524375" cy="3510552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53605" cy="3533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A6430" w14:textId="77777777" w:rsidR="00B63A48" w:rsidRPr="00727663" w:rsidRDefault="00B63A48" w:rsidP="00EA6E2F">
      <w:pPr>
        <w:jc w:val="center"/>
        <w:rPr>
          <w:szCs w:val="28"/>
        </w:rPr>
      </w:pPr>
    </w:p>
    <w:p w14:paraId="72B265F1" w14:textId="77777777" w:rsidR="005649E6" w:rsidRPr="00727663" w:rsidRDefault="005649E6" w:rsidP="003105BE">
      <w:pPr>
        <w:pStyle w:val="ad"/>
      </w:pPr>
      <w:r w:rsidRPr="00727663">
        <w:t>Рис</w:t>
      </w:r>
      <w:r w:rsidR="003105BE">
        <w:t>унок 4</w:t>
      </w:r>
      <w:r w:rsidR="00EA6E2F">
        <w:t>.4</w:t>
      </w:r>
      <w:r w:rsidR="003105BE">
        <w:t xml:space="preserve"> – О</w:t>
      </w:r>
      <w:r w:rsidRPr="00727663">
        <w:t>кно «</w:t>
      </w:r>
      <w:r w:rsidR="00813FBF">
        <w:t>Дополнительные задачи</w:t>
      </w:r>
      <w:r w:rsidRPr="00727663">
        <w:t>»</w:t>
      </w:r>
    </w:p>
    <w:p w14:paraId="40FDCCF5" w14:textId="77777777" w:rsidR="00813FBF" w:rsidRDefault="00813FBF" w:rsidP="003105BE">
      <w:pPr>
        <w:ind w:firstLine="0"/>
        <w:rPr>
          <w:szCs w:val="28"/>
        </w:rPr>
      </w:pPr>
    </w:p>
    <w:p w14:paraId="63AC96F6" w14:textId="77777777" w:rsidR="00813FBF" w:rsidRPr="00727663" w:rsidRDefault="00813FBF" w:rsidP="003105BE">
      <w:pPr>
        <w:pStyle w:val="a3"/>
      </w:pPr>
      <w:r>
        <w:lastRenderedPageBreak/>
        <w:t>Шаг 5</w:t>
      </w:r>
      <w:r w:rsidRPr="00727663">
        <w:t>. Изучить информацию окна «</w:t>
      </w:r>
      <w:r w:rsidR="00B63A48">
        <w:t>Начало установки</w:t>
      </w:r>
      <w:r w:rsidR="00F9652B">
        <w:t>», изображенную на рисунке 4</w:t>
      </w:r>
      <w:r w:rsidRPr="00727663">
        <w:t>.</w:t>
      </w:r>
      <w:r w:rsidR="00F9652B">
        <w:t>5</w:t>
      </w:r>
      <w:r w:rsidRPr="00727663">
        <w:t>. После этого нажать на кнопку «</w:t>
      </w:r>
      <w:r w:rsidR="00B63A48">
        <w:t>Установить</w:t>
      </w:r>
      <w:r w:rsidRPr="00727663">
        <w:t>».</w:t>
      </w:r>
    </w:p>
    <w:p w14:paraId="6F2851E7" w14:textId="77777777" w:rsidR="00813FBF" w:rsidRPr="00727663" w:rsidRDefault="00813FBF" w:rsidP="00813FBF">
      <w:pPr>
        <w:rPr>
          <w:szCs w:val="28"/>
        </w:rPr>
      </w:pPr>
    </w:p>
    <w:p w14:paraId="78DAF264" w14:textId="79B13467" w:rsidR="00813FBF" w:rsidRDefault="00A005A0" w:rsidP="003105BE">
      <w:pPr>
        <w:pStyle w:val="ac"/>
        <w:rPr>
          <w:noProof/>
          <w:lang w:val="en-US"/>
        </w:rPr>
      </w:pPr>
      <w:r>
        <w:rPr>
          <w:noProof/>
        </w:rPr>
        <w:drawing>
          <wp:inline distT="0" distB="0" distL="0" distR="0" wp14:anchorId="1E344889" wp14:editId="40125FB5">
            <wp:extent cx="4517478" cy="350520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38255" cy="3521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1E0B1" w14:textId="77777777" w:rsidR="00B63A48" w:rsidRPr="00727663" w:rsidRDefault="00B63A48" w:rsidP="00813FBF">
      <w:pPr>
        <w:jc w:val="center"/>
        <w:rPr>
          <w:szCs w:val="28"/>
        </w:rPr>
      </w:pPr>
    </w:p>
    <w:p w14:paraId="31658B3E" w14:textId="77777777" w:rsidR="00813FBF" w:rsidRPr="00727663" w:rsidRDefault="00813FBF" w:rsidP="003105BE">
      <w:pPr>
        <w:pStyle w:val="ad"/>
      </w:pPr>
      <w:r w:rsidRPr="00727663">
        <w:t>Рис</w:t>
      </w:r>
      <w:r w:rsidR="003105BE">
        <w:t>унок 4</w:t>
      </w:r>
      <w:r w:rsidR="00B63A48">
        <w:t>.5</w:t>
      </w:r>
      <w:r w:rsidR="003105BE">
        <w:t xml:space="preserve"> – О</w:t>
      </w:r>
      <w:r w:rsidRPr="00727663">
        <w:t>кно «</w:t>
      </w:r>
      <w:r w:rsidR="00B63A48">
        <w:t>Начало установки</w:t>
      </w:r>
      <w:r w:rsidRPr="00727663">
        <w:t>»</w:t>
      </w:r>
    </w:p>
    <w:p w14:paraId="1F9B920F" w14:textId="77777777" w:rsidR="00EA6C33" w:rsidRPr="00727663" w:rsidRDefault="00EA6C33" w:rsidP="003105BE">
      <w:pPr>
        <w:ind w:firstLine="0"/>
        <w:rPr>
          <w:szCs w:val="28"/>
        </w:rPr>
      </w:pPr>
    </w:p>
    <w:p w14:paraId="2E3F0D56" w14:textId="77777777" w:rsidR="005649E6" w:rsidRPr="00727663" w:rsidRDefault="003105BE" w:rsidP="003105BE">
      <w:pPr>
        <w:pStyle w:val="a3"/>
      </w:pPr>
      <w:r>
        <w:t>Шаг 6</w:t>
      </w:r>
      <w:r w:rsidR="005649E6" w:rsidRPr="00727663">
        <w:t>. Изучить информацию окна «Завершение установ</w:t>
      </w:r>
      <w:r>
        <w:t>ки», изображенную на рисунке 4.6</w:t>
      </w:r>
      <w:r w:rsidR="005649E6" w:rsidRPr="00727663">
        <w:t>. После этого нажать на кнопку «</w:t>
      </w:r>
      <w:r w:rsidR="00515A67">
        <w:t>Завершить</w:t>
      </w:r>
      <w:r w:rsidR="005649E6" w:rsidRPr="00727663">
        <w:t>».</w:t>
      </w:r>
    </w:p>
    <w:p w14:paraId="43EF6572" w14:textId="77777777" w:rsidR="005649E6" w:rsidRPr="00727663" w:rsidRDefault="005649E6" w:rsidP="005649E6">
      <w:pPr>
        <w:rPr>
          <w:szCs w:val="28"/>
        </w:rPr>
      </w:pPr>
    </w:p>
    <w:p w14:paraId="5213B203" w14:textId="357846FD" w:rsidR="005649E6" w:rsidRDefault="00A005A0" w:rsidP="00EA6E2F">
      <w:pPr>
        <w:jc w:val="center"/>
        <w:rPr>
          <w:noProof/>
          <w:lang w:val="en-US"/>
        </w:rPr>
      </w:pPr>
      <w:r>
        <w:rPr>
          <w:noProof/>
        </w:rPr>
        <w:drawing>
          <wp:inline distT="0" distB="0" distL="0" distR="0" wp14:anchorId="62481BF1" wp14:editId="319A1489">
            <wp:extent cx="4324350" cy="3355348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24863" cy="3355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0F0A2" w14:textId="77777777" w:rsidR="004B315B" w:rsidRPr="00727663" w:rsidRDefault="004B315B" w:rsidP="00EA6E2F">
      <w:pPr>
        <w:jc w:val="center"/>
        <w:rPr>
          <w:noProof/>
          <w:szCs w:val="28"/>
        </w:rPr>
      </w:pPr>
    </w:p>
    <w:p w14:paraId="313C64FF" w14:textId="77777777" w:rsidR="005649E6" w:rsidRDefault="003105BE" w:rsidP="005649E6">
      <w:pPr>
        <w:jc w:val="center"/>
        <w:rPr>
          <w:szCs w:val="28"/>
        </w:rPr>
      </w:pPr>
      <w:r>
        <w:rPr>
          <w:szCs w:val="28"/>
        </w:rPr>
        <w:t>Рисунок 4.6 – О</w:t>
      </w:r>
      <w:r w:rsidR="005649E6" w:rsidRPr="00727663">
        <w:rPr>
          <w:szCs w:val="28"/>
        </w:rPr>
        <w:t>кно «Завершение установки»</w:t>
      </w:r>
    </w:p>
    <w:p w14:paraId="74FB64EC" w14:textId="77777777" w:rsidR="005649E6" w:rsidRDefault="00B63A48" w:rsidP="005649E6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21" w:name="_Toc57691002"/>
      <w:r>
        <w:rPr>
          <w:szCs w:val="28"/>
          <w:lang w:val="ru-RU"/>
        </w:rPr>
        <w:lastRenderedPageBreak/>
        <w:t xml:space="preserve">Работа с </w:t>
      </w:r>
      <w:r w:rsidR="00F85DE6">
        <w:rPr>
          <w:szCs w:val="28"/>
          <w:lang w:val="ru-RU"/>
        </w:rPr>
        <w:t>программным средством</w:t>
      </w:r>
      <w:bookmarkEnd w:id="221"/>
    </w:p>
    <w:p w14:paraId="6B5BAD37" w14:textId="77777777" w:rsidR="00F85DE6" w:rsidRDefault="00B63A48" w:rsidP="00F85DE6">
      <w:pPr>
        <w:pStyle w:val="3"/>
        <w:rPr>
          <w:lang w:val="ru-RU"/>
        </w:rPr>
      </w:pPr>
      <w:r>
        <w:t xml:space="preserve"> </w:t>
      </w:r>
      <w:r>
        <w:rPr>
          <w:lang w:val="ru-RU"/>
        </w:rPr>
        <w:t xml:space="preserve"> </w:t>
      </w:r>
      <w:bookmarkStart w:id="222" w:name="_Toc42216400"/>
      <w:bookmarkStart w:id="223" w:name="_Toc57688357"/>
      <w:bookmarkStart w:id="224" w:name="_Toc57689032"/>
      <w:bookmarkStart w:id="225" w:name="_Toc57691003"/>
      <w:r w:rsidR="00F85DE6">
        <w:rPr>
          <w:lang w:val="ru-RU"/>
        </w:rPr>
        <w:t>Подготовительный этап</w:t>
      </w:r>
      <w:bookmarkEnd w:id="222"/>
      <w:bookmarkEnd w:id="223"/>
      <w:bookmarkEnd w:id="224"/>
      <w:bookmarkEnd w:id="225"/>
    </w:p>
    <w:p w14:paraId="3710FE02" w14:textId="77777777" w:rsidR="00F85DE6" w:rsidRDefault="00F85DE6" w:rsidP="00F85DE6">
      <w:pPr>
        <w:pStyle w:val="a3"/>
      </w:pPr>
      <w:r>
        <w:t>Для начала использования программного средства необходимо воспользоваться</w:t>
      </w:r>
      <w:r w:rsidRPr="00F85DE6">
        <w:t xml:space="preserve"> </w:t>
      </w:r>
      <w:r>
        <w:t xml:space="preserve">ярлыком приложения (см. рисунок 4.7) или исполняемым файлом с расширением </w:t>
      </w:r>
      <w:r w:rsidRPr="00F85DE6">
        <w:t>.</w:t>
      </w:r>
      <w:r>
        <w:rPr>
          <w:lang w:val="en-US"/>
        </w:rPr>
        <w:t>exe</w:t>
      </w:r>
      <w:r>
        <w:t xml:space="preserve"> (см. рисунок 4.8).</w:t>
      </w:r>
    </w:p>
    <w:p w14:paraId="21ED6347" w14:textId="77777777" w:rsidR="00F85DE6" w:rsidRDefault="00F85DE6" w:rsidP="00F85DE6">
      <w:pPr>
        <w:pStyle w:val="a3"/>
      </w:pPr>
    </w:p>
    <w:p w14:paraId="2B065863" w14:textId="464E9E7F" w:rsidR="00F85DE6" w:rsidRDefault="00A005A0" w:rsidP="00F85DE6">
      <w:pPr>
        <w:pStyle w:val="ac"/>
        <w:rPr>
          <w:noProof/>
          <w:lang w:val="en-US"/>
        </w:rPr>
      </w:pPr>
      <w:r w:rsidRPr="00A005A0">
        <w:rPr>
          <w:noProof/>
          <w:lang w:val="en-US"/>
        </w:rPr>
        <w:drawing>
          <wp:inline distT="0" distB="0" distL="0" distR="0" wp14:anchorId="512344FA" wp14:editId="511A18AA">
            <wp:extent cx="1257475" cy="1390844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257475" cy="139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98D48" w14:textId="77777777" w:rsidR="00F85DE6" w:rsidRDefault="00F85DE6" w:rsidP="00F85DE6">
      <w:pPr>
        <w:pStyle w:val="ac"/>
        <w:rPr>
          <w:noProof/>
          <w:lang w:val="en-US"/>
        </w:rPr>
      </w:pPr>
    </w:p>
    <w:p w14:paraId="2B2DC94A" w14:textId="77777777" w:rsidR="00F85DE6" w:rsidRPr="00F85DE6" w:rsidRDefault="00F85DE6" w:rsidP="00F85DE6">
      <w:pPr>
        <w:pStyle w:val="ad"/>
      </w:pPr>
      <w:r>
        <w:t>Рисунок 4.7 –</w:t>
      </w:r>
      <w:r w:rsidRPr="00F85DE6">
        <w:t xml:space="preserve"> </w:t>
      </w:r>
      <w:r>
        <w:t>Ярлык программного средства на рабочем столе</w:t>
      </w:r>
    </w:p>
    <w:p w14:paraId="168FF653" w14:textId="77777777" w:rsidR="00F85DE6" w:rsidRDefault="00F85DE6" w:rsidP="00F85DE6">
      <w:pPr>
        <w:pStyle w:val="a3"/>
      </w:pPr>
    </w:p>
    <w:p w14:paraId="2BE98AD9" w14:textId="69F7FFFC" w:rsidR="00F85DE6" w:rsidRDefault="00A005A0" w:rsidP="00A005A0">
      <w:pPr>
        <w:pStyle w:val="ac"/>
      </w:pPr>
      <w:r w:rsidRPr="00A005A0">
        <w:rPr>
          <w:noProof/>
        </w:rPr>
        <w:drawing>
          <wp:inline distT="0" distB="0" distL="0" distR="0" wp14:anchorId="57FF1A90" wp14:editId="4ACCD925">
            <wp:extent cx="5600700" cy="82498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680" cy="827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05F41" w14:textId="77777777" w:rsidR="00F85DE6" w:rsidRDefault="00F85DE6" w:rsidP="00F85DE6">
      <w:pPr>
        <w:pStyle w:val="ac"/>
        <w:ind w:firstLine="0"/>
        <w:jc w:val="left"/>
      </w:pPr>
    </w:p>
    <w:p w14:paraId="0CD311D7" w14:textId="77777777" w:rsidR="00F85DE6" w:rsidRDefault="00F85DE6" w:rsidP="00F85DE6">
      <w:pPr>
        <w:pStyle w:val="ad"/>
      </w:pPr>
      <w:r>
        <w:t xml:space="preserve">Рисунок 4.8 – Исполняемый файл в папке программного средства </w:t>
      </w:r>
    </w:p>
    <w:p w14:paraId="186014B0" w14:textId="77777777" w:rsidR="00F85DE6" w:rsidRDefault="00F85DE6" w:rsidP="00F85DE6">
      <w:pPr>
        <w:pStyle w:val="ac"/>
        <w:ind w:firstLine="0"/>
        <w:jc w:val="left"/>
      </w:pPr>
    </w:p>
    <w:p w14:paraId="39066487" w14:textId="7F2A6468" w:rsidR="00562BC9" w:rsidRDefault="00562BC9" w:rsidP="00562BC9">
      <w:pPr>
        <w:pStyle w:val="a3"/>
      </w:pPr>
      <w:r>
        <w:t xml:space="preserve">После запуска появится </w:t>
      </w:r>
      <w:r w:rsidR="00A005A0">
        <w:t xml:space="preserve">главная </w:t>
      </w:r>
      <w:r w:rsidR="00A005A0" w:rsidRPr="00A005A0">
        <w:t>игровая форма в начальном состоянии</w:t>
      </w:r>
      <w:r>
        <w:t>, изображенное на рисунке 4.9</w:t>
      </w:r>
      <w:r w:rsidR="004011CC">
        <w:t>.</w:t>
      </w:r>
    </w:p>
    <w:p w14:paraId="454B588C" w14:textId="77777777" w:rsidR="00562BC9" w:rsidRPr="009D07CB" w:rsidRDefault="00562BC9" w:rsidP="00562BC9">
      <w:pPr>
        <w:pStyle w:val="a3"/>
      </w:pPr>
    </w:p>
    <w:p w14:paraId="7690D3F7" w14:textId="33CC083F" w:rsidR="00562BC9" w:rsidRPr="00A005A0" w:rsidRDefault="00A005A0" w:rsidP="00BE26B1">
      <w:pPr>
        <w:pStyle w:val="ac"/>
        <w:rPr>
          <w:noProof/>
        </w:rPr>
      </w:pPr>
      <w:r>
        <w:rPr>
          <w:noProof/>
        </w:rPr>
        <w:drawing>
          <wp:inline distT="0" distB="0" distL="0" distR="0" wp14:anchorId="35652431" wp14:editId="27DEB9B3">
            <wp:extent cx="5114925" cy="288008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18801" cy="2882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09428" w14:textId="77777777" w:rsidR="00562BC9" w:rsidRPr="00A005A0" w:rsidRDefault="00562BC9" w:rsidP="00562BC9">
      <w:pPr>
        <w:pStyle w:val="a3"/>
        <w:rPr>
          <w:noProof/>
        </w:rPr>
      </w:pPr>
    </w:p>
    <w:p w14:paraId="55E08BE3" w14:textId="1D5C0F25" w:rsidR="00562BC9" w:rsidRDefault="00562BC9" w:rsidP="00562BC9">
      <w:pPr>
        <w:pStyle w:val="ad"/>
      </w:pPr>
      <w:r>
        <w:t xml:space="preserve">Рисунок 4.9 – </w:t>
      </w:r>
      <w:r w:rsidR="00A005A0">
        <w:t xml:space="preserve">Главная </w:t>
      </w:r>
      <w:r w:rsidR="00A005A0" w:rsidRPr="00A005A0">
        <w:t>игровая форма в начальном состоянии</w:t>
      </w:r>
    </w:p>
    <w:p w14:paraId="226356A3" w14:textId="77777777" w:rsidR="00562BC9" w:rsidRDefault="00562BC9" w:rsidP="00562BC9"/>
    <w:p w14:paraId="57FF7684" w14:textId="460582C7" w:rsidR="00BE26B1" w:rsidRPr="00372CB3" w:rsidRDefault="00A005A0" w:rsidP="00BE26B1">
      <w:pPr>
        <w:pStyle w:val="a3"/>
      </w:pPr>
      <w:r>
        <w:lastRenderedPageBreak/>
        <w:t>На данном этапе работы, с приложением пользователь может двигать платформу</w:t>
      </w:r>
      <w:r w:rsidR="009D07CB">
        <w:t xml:space="preserve"> и шарик с помощью однократного нажатия на левую кнопку мыши и дальнейшего движения ею, либо стрелок на клавиатуре. По нажатию на «</w:t>
      </w:r>
      <w:r w:rsidR="009D07CB">
        <w:rPr>
          <w:lang w:val="en-US"/>
        </w:rPr>
        <w:t>Tab</w:t>
      </w:r>
      <w:r w:rsidR="009D07CB">
        <w:t>» откроется таблица лидеров, а по нажатию «</w:t>
      </w:r>
      <w:r w:rsidR="009D07CB">
        <w:rPr>
          <w:lang w:val="en-US"/>
        </w:rPr>
        <w:t>Esc</w:t>
      </w:r>
      <w:r w:rsidR="009D07CB">
        <w:t>»</w:t>
      </w:r>
      <w:r w:rsidR="009D07CB" w:rsidRPr="009D07CB">
        <w:t xml:space="preserve"> </w:t>
      </w:r>
      <w:r w:rsidR="009D07CB">
        <w:t>активируется пауза.</w:t>
      </w:r>
      <w:r w:rsidR="00372CB3">
        <w:t xml:space="preserve"> Режим просмотра таблицы лидеров и режима паузы являются взаимоисключающими и не могут работать одновременно. Для начала игры необходимо нажать на клавишу</w:t>
      </w:r>
      <w:r w:rsidR="00372CB3" w:rsidRPr="00372CB3">
        <w:t xml:space="preserve"> </w:t>
      </w:r>
      <w:r w:rsidR="00372CB3">
        <w:t>«</w:t>
      </w:r>
      <w:r w:rsidR="00372CB3">
        <w:rPr>
          <w:lang w:val="en-US"/>
        </w:rPr>
        <w:t>Space</w:t>
      </w:r>
      <w:r w:rsidR="00372CB3">
        <w:t xml:space="preserve">», после чего мяч полетит под углом 45 градусов в сторону блоков </w:t>
      </w:r>
    </w:p>
    <w:p w14:paraId="7E7294D8" w14:textId="18C35FD4" w:rsidR="00BE26B1" w:rsidRDefault="00372CB3" w:rsidP="00BE26B1">
      <w:pPr>
        <w:pStyle w:val="3"/>
        <w:rPr>
          <w:lang w:val="ru-RU"/>
        </w:rPr>
      </w:pPr>
      <w:bookmarkStart w:id="226" w:name="_Toc57688358"/>
      <w:bookmarkStart w:id="227" w:name="_Toc57689033"/>
      <w:bookmarkStart w:id="228" w:name="_Toc57691004"/>
      <w:r>
        <w:rPr>
          <w:lang w:val="ru-RU"/>
        </w:rPr>
        <w:t>Игровой процесс</w:t>
      </w:r>
      <w:bookmarkEnd w:id="226"/>
      <w:bookmarkEnd w:id="227"/>
      <w:bookmarkEnd w:id="228"/>
    </w:p>
    <w:p w14:paraId="7094C311" w14:textId="6B0660C4" w:rsidR="00372CB3" w:rsidRDefault="00372CB3" w:rsidP="00372CB3">
      <w:pPr>
        <w:rPr>
          <w:lang w:val="en-US"/>
        </w:rPr>
      </w:pPr>
      <w:r>
        <w:t>В ходе игры вам предстоит сохранять в игровой зоне минимум один мячик путем отбивания его платформой.</w:t>
      </w:r>
      <w:r w:rsidR="00C7662F">
        <w:t xml:space="preserve"> В случае потери мячика – игрок теряет одну жизнь.</w:t>
      </w:r>
      <w:r>
        <w:t xml:space="preserve"> Цель игры – набрать максимальное количество очков. Цель каждого уровня – разрушить все блоки. Для </w:t>
      </w:r>
      <w:r w:rsidR="00C7662F">
        <w:t>достижения</w:t>
      </w:r>
      <w:r>
        <w:t xml:space="preserve"> обеих целей, можно и рекомендуется собирать бонусы, выпадающие из разбитых блоков. Некоторые блоки могут не разбиться от первого удара так запас прочности может быть до 3-х единиц. Примеры игрового процесса приведены на рисунках 4.10 – 4.1</w:t>
      </w:r>
      <w:r w:rsidR="004B6A8B">
        <w:t>4</w:t>
      </w:r>
    </w:p>
    <w:p w14:paraId="725368BE" w14:textId="77777777" w:rsidR="00372CB3" w:rsidRDefault="00372CB3" w:rsidP="00372CB3">
      <w:pPr>
        <w:rPr>
          <w:lang w:val="en-US"/>
        </w:rPr>
      </w:pPr>
    </w:p>
    <w:p w14:paraId="1A4015CB" w14:textId="4B464F8F" w:rsidR="00372CB3" w:rsidRDefault="00372CB3" w:rsidP="00372CB3">
      <w:r>
        <w:rPr>
          <w:noProof/>
        </w:rPr>
        <w:drawing>
          <wp:inline distT="0" distB="0" distL="0" distR="0" wp14:anchorId="51EB8C91" wp14:editId="1CFA54E4">
            <wp:extent cx="5836038" cy="3286125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50472" cy="3294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366EBA7" w14:textId="29A74306" w:rsidR="00372CB3" w:rsidRDefault="00372CB3" w:rsidP="00372CB3"/>
    <w:p w14:paraId="10C2F8AD" w14:textId="02C54F1A" w:rsidR="00372CB3" w:rsidRDefault="00372CB3" w:rsidP="00372CB3">
      <w:pPr>
        <w:pStyle w:val="ad"/>
      </w:pPr>
      <w:r>
        <w:t xml:space="preserve">Рисунок 4.10 – </w:t>
      </w:r>
      <w:r w:rsidR="007B20A2">
        <w:t>Прохождение первого уровня</w:t>
      </w:r>
    </w:p>
    <w:p w14:paraId="66784D1E" w14:textId="30336C57" w:rsidR="007B20A2" w:rsidRDefault="007B20A2" w:rsidP="007B20A2"/>
    <w:p w14:paraId="3FD01A6D" w14:textId="613BF5D0" w:rsidR="007B20A2" w:rsidRDefault="007B20A2" w:rsidP="004B6A8B">
      <w:pPr>
        <w:pStyle w:val="ac"/>
      </w:pPr>
      <w:r>
        <w:rPr>
          <w:noProof/>
        </w:rPr>
        <w:lastRenderedPageBreak/>
        <w:drawing>
          <wp:inline distT="0" distB="0" distL="0" distR="0" wp14:anchorId="2C2A1C4E" wp14:editId="51365035">
            <wp:extent cx="5526571" cy="3111872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34825" cy="311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222CC" w14:textId="705DD2A2" w:rsidR="007B20A2" w:rsidRDefault="007B20A2" w:rsidP="007B20A2">
      <w:pPr>
        <w:pStyle w:val="af"/>
      </w:pPr>
    </w:p>
    <w:p w14:paraId="221DAAB1" w14:textId="2DEC8A7D" w:rsidR="007B20A2" w:rsidRDefault="007B20A2" w:rsidP="007B20A2">
      <w:pPr>
        <w:pStyle w:val="ad"/>
      </w:pPr>
      <w:r>
        <w:t>Рисунок 4.11 – Прохождение пятого уровня</w:t>
      </w:r>
    </w:p>
    <w:p w14:paraId="6689AB1C" w14:textId="4A7638DF" w:rsidR="004B6A8B" w:rsidRDefault="004B6A8B" w:rsidP="004B6A8B"/>
    <w:p w14:paraId="3470ABD6" w14:textId="7A61B1D5" w:rsidR="004B6A8B" w:rsidRDefault="004B6A8B" w:rsidP="004B6A8B">
      <w:pPr>
        <w:pStyle w:val="ac"/>
      </w:pPr>
      <w:r>
        <w:rPr>
          <w:noProof/>
        </w:rPr>
        <w:drawing>
          <wp:inline distT="0" distB="0" distL="0" distR="0" wp14:anchorId="15B5602C" wp14:editId="0082DC07">
            <wp:extent cx="5526405" cy="2993617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34676" cy="29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02554" w14:textId="4F76DDEA" w:rsidR="004B6A8B" w:rsidRDefault="004B6A8B" w:rsidP="004B6A8B">
      <w:pPr>
        <w:pStyle w:val="ac"/>
      </w:pPr>
    </w:p>
    <w:p w14:paraId="1E2C46BC" w14:textId="0F986C3E" w:rsidR="004B6A8B" w:rsidRPr="004B6A8B" w:rsidRDefault="004B6A8B" w:rsidP="004B6A8B">
      <w:pPr>
        <w:pStyle w:val="ad"/>
      </w:pPr>
      <w:r>
        <w:t>Рисунок 4.12 – Прохождение седьмого уровня</w:t>
      </w:r>
    </w:p>
    <w:p w14:paraId="3B35D44E" w14:textId="1B1E94EC" w:rsidR="007B20A2" w:rsidRDefault="007B20A2" w:rsidP="007B20A2"/>
    <w:p w14:paraId="7F43DA60" w14:textId="757EB7E0" w:rsidR="007B20A2" w:rsidRDefault="004B6A8B" w:rsidP="007B20A2">
      <w:r>
        <w:rPr>
          <w:noProof/>
        </w:rPr>
        <w:lastRenderedPageBreak/>
        <w:drawing>
          <wp:inline distT="0" distB="0" distL="0" distR="0" wp14:anchorId="31E11EB6" wp14:editId="7C964DC0">
            <wp:extent cx="5380627" cy="2914650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87695" cy="291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10ED4" w14:textId="3B8297A2" w:rsidR="004B6A8B" w:rsidRDefault="004B6A8B" w:rsidP="007B20A2"/>
    <w:p w14:paraId="1BFFF9AC" w14:textId="4F0C6F0C" w:rsidR="004B6A8B" w:rsidRDefault="004B6A8B" w:rsidP="004B6A8B">
      <w:pPr>
        <w:pStyle w:val="ad"/>
      </w:pPr>
      <w:r>
        <w:t>Рисунок 4.13 – Прохождение девятого уровня</w:t>
      </w:r>
    </w:p>
    <w:p w14:paraId="2B0D0437" w14:textId="2D677831" w:rsidR="004B6A8B" w:rsidRDefault="004B6A8B" w:rsidP="004B6A8B"/>
    <w:p w14:paraId="757AAAD7" w14:textId="19CFED40" w:rsidR="004B6A8B" w:rsidRDefault="004B6A8B" w:rsidP="004B6A8B">
      <w:r w:rsidRPr="004B6A8B">
        <w:rPr>
          <w:noProof/>
        </w:rPr>
        <w:drawing>
          <wp:inline distT="0" distB="0" distL="0" distR="0" wp14:anchorId="0E480BDE" wp14:editId="0783B6F7">
            <wp:extent cx="5343525" cy="2888840"/>
            <wp:effectExtent l="0" t="0" r="0" b="698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49859" cy="2892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D7DE0" w14:textId="10A82B55" w:rsidR="004B6A8B" w:rsidRDefault="004B6A8B" w:rsidP="004B6A8B"/>
    <w:p w14:paraId="6BB069A3" w14:textId="6C188713" w:rsidR="004B6A8B" w:rsidRDefault="004B6A8B" w:rsidP="004B6A8B">
      <w:pPr>
        <w:pStyle w:val="ad"/>
      </w:pPr>
      <w:r>
        <w:t>Рисунок 4.14 – Игра пройдена</w:t>
      </w:r>
    </w:p>
    <w:p w14:paraId="252AA461" w14:textId="6A61FD83" w:rsidR="004B6A8B" w:rsidRDefault="004B6A8B" w:rsidP="004B6A8B">
      <w:pPr>
        <w:pStyle w:val="3"/>
        <w:rPr>
          <w:lang w:val="ru-RU"/>
        </w:rPr>
      </w:pPr>
      <w:bookmarkStart w:id="229" w:name="_Toc57688359"/>
      <w:bookmarkStart w:id="230" w:name="_Toc57689034"/>
      <w:bookmarkStart w:id="231" w:name="_Toc57691005"/>
      <w:r>
        <w:rPr>
          <w:lang w:val="ru-RU"/>
        </w:rPr>
        <w:t>Оценка результатов работы с программой</w:t>
      </w:r>
      <w:bookmarkEnd w:id="229"/>
      <w:bookmarkEnd w:id="230"/>
      <w:bookmarkEnd w:id="231"/>
    </w:p>
    <w:p w14:paraId="5A6693E6" w14:textId="30F94F31" w:rsidR="007B20A2" w:rsidRDefault="004B6A8B" w:rsidP="003656D3">
      <w:pPr>
        <w:pStyle w:val="a3"/>
      </w:pPr>
      <w:r>
        <w:t xml:space="preserve">Во время работы программы было замерено потребление ресурсов. Согласно полученным данным, программа максимум использовала 5.8 МБ оперативной памяти (см. рисунок 4.15). Также хочется отметить, что так как программа написана на </w:t>
      </w:r>
      <w:r>
        <w:rPr>
          <w:lang w:val="en-US"/>
        </w:rPr>
        <w:t>C</w:t>
      </w:r>
      <w:r w:rsidRPr="004B6A8B">
        <w:t xml:space="preserve">++ </w:t>
      </w:r>
      <w:r>
        <w:t xml:space="preserve">с использованием интерфейса программирования </w:t>
      </w:r>
      <w:r>
        <w:rPr>
          <w:lang w:val="en-US"/>
        </w:rPr>
        <w:t>Windows</w:t>
      </w:r>
      <w:r w:rsidRPr="004B6A8B">
        <w:t xml:space="preserve"> </w:t>
      </w:r>
      <w:r>
        <w:rPr>
          <w:lang w:val="en-US"/>
        </w:rPr>
        <w:t>API</w:t>
      </w:r>
      <w:r>
        <w:t xml:space="preserve">, в </w:t>
      </w:r>
      <w:r w:rsidR="003656D3">
        <w:t xml:space="preserve">обработке графики вообще не участвует графический ускоритель (см. рисунок 4.16). Данные показатели характеризуют программу как не требовательную по современным меркам, что позволяет программе быть запущенной и комфортно использоваться на непроизводительном портативном компьютере под управлением </w:t>
      </w:r>
      <w:r w:rsidR="003656D3">
        <w:rPr>
          <w:lang w:val="en-US"/>
        </w:rPr>
        <w:t>Windows</w:t>
      </w:r>
      <w:r w:rsidR="003656D3">
        <w:t>.</w:t>
      </w:r>
    </w:p>
    <w:p w14:paraId="675FE8D5" w14:textId="628E5599" w:rsidR="00FF49C4" w:rsidRDefault="00FF49C4" w:rsidP="00FF49C4">
      <w:pPr>
        <w:pStyle w:val="ac"/>
      </w:pPr>
      <w:r>
        <w:rPr>
          <w:noProof/>
        </w:rPr>
        <w:lastRenderedPageBreak/>
        <w:drawing>
          <wp:inline distT="0" distB="0" distL="0" distR="0" wp14:anchorId="23DE38DD" wp14:editId="1C6626EB">
            <wp:extent cx="4362450" cy="409575"/>
            <wp:effectExtent l="0" t="0" r="0" b="952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6AEB8" w14:textId="283DEDDE" w:rsidR="00FF49C4" w:rsidRDefault="00FF49C4" w:rsidP="00FF49C4">
      <w:pPr>
        <w:pStyle w:val="ac"/>
      </w:pPr>
    </w:p>
    <w:p w14:paraId="6ADB2521" w14:textId="565C944B" w:rsidR="00FF49C4" w:rsidRDefault="00FF49C4" w:rsidP="00FF49C4">
      <w:pPr>
        <w:pStyle w:val="ad"/>
      </w:pPr>
      <w:r>
        <w:t>Рисунок 4.15 – Использование ресурсов компьютера приложением</w:t>
      </w:r>
    </w:p>
    <w:p w14:paraId="67CCD59D" w14:textId="382BE504" w:rsidR="00FF49C4" w:rsidRDefault="00FF49C4" w:rsidP="00FF49C4"/>
    <w:p w14:paraId="06FDA366" w14:textId="1251FE3A" w:rsidR="00FF49C4" w:rsidRDefault="00FF49C4" w:rsidP="00FF49C4">
      <w:pPr>
        <w:pStyle w:val="ac"/>
      </w:pPr>
      <w:r>
        <w:rPr>
          <w:noProof/>
        </w:rPr>
        <w:drawing>
          <wp:inline distT="0" distB="0" distL="0" distR="0" wp14:anchorId="798A7664" wp14:editId="4D38746D">
            <wp:extent cx="5753100" cy="512445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8708B" w14:textId="0A72636F" w:rsidR="00FF49C4" w:rsidRDefault="00FF49C4" w:rsidP="00FF49C4">
      <w:pPr>
        <w:ind w:firstLine="0"/>
      </w:pPr>
    </w:p>
    <w:p w14:paraId="615D521E" w14:textId="2C04D877" w:rsidR="00FF49C4" w:rsidRPr="00E809AC" w:rsidRDefault="00FF49C4" w:rsidP="00FF49C4">
      <w:pPr>
        <w:pStyle w:val="ad"/>
      </w:pPr>
      <w:r>
        <w:t xml:space="preserve">Рисунок 4.16 – Использование </w:t>
      </w:r>
      <w:r>
        <w:rPr>
          <w:lang w:val="en-US"/>
        </w:rPr>
        <w:t>GPU</w:t>
      </w:r>
      <w:r w:rsidRPr="00FF49C4">
        <w:t xml:space="preserve"> </w:t>
      </w:r>
      <w:r>
        <w:t>приложением</w:t>
      </w:r>
    </w:p>
    <w:p w14:paraId="16A7BC1A" w14:textId="77777777" w:rsidR="00B40DA8" w:rsidRPr="00276389" w:rsidRDefault="00517A6C" w:rsidP="00557419">
      <w:pPr>
        <w:pStyle w:val="ab"/>
        <w:ind w:left="708" w:firstLine="1"/>
      </w:pPr>
      <w:bookmarkStart w:id="232" w:name="_Toc57691006"/>
      <w:r w:rsidRPr="00276389">
        <w:lastRenderedPageBreak/>
        <w:t>Заключение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32"/>
    </w:p>
    <w:p w14:paraId="3BE7E2F9" w14:textId="77777777" w:rsidR="00877C35" w:rsidRDefault="00877C35" w:rsidP="00877C35">
      <w:pPr>
        <w:ind w:firstLine="0"/>
        <w:rPr>
          <w:color w:val="000000"/>
          <w:szCs w:val="28"/>
          <w:shd w:val="clear" w:color="auto" w:fill="FFFFFF"/>
        </w:rPr>
      </w:pPr>
    </w:p>
    <w:p w14:paraId="49FB46C5" w14:textId="7E9A30C9" w:rsidR="00BF1475" w:rsidRPr="000B7456" w:rsidRDefault="00DF3E90" w:rsidP="000B7456">
      <w:pPr>
        <w:pStyle w:val="a3"/>
      </w:pPr>
      <w:r w:rsidRPr="000B7456">
        <w:t>В ходе разработки приложения был создан продукт,</w:t>
      </w:r>
      <w:r w:rsidR="00877C35" w:rsidRPr="000B7456">
        <w:t xml:space="preserve"> сочетающий в се</w:t>
      </w:r>
      <w:r w:rsidR="00BF1475" w:rsidRPr="000B7456">
        <w:t>бе лучшие стороны от аналогов, с устраненными</w:t>
      </w:r>
      <w:r w:rsidR="00877C35" w:rsidRPr="000B7456">
        <w:t xml:space="preserve"> проблемны</w:t>
      </w:r>
      <w:r w:rsidR="00BF1475" w:rsidRPr="000B7456">
        <w:t>ми</w:t>
      </w:r>
      <w:r w:rsidR="00877C35" w:rsidRPr="000B7456">
        <w:t xml:space="preserve"> места</w:t>
      </w:r>
      <w:r w:rsidR="00BF1475" w:rsidRPr="000B7456">
        <w:t>ми</w:t>
      </w:r>
      <w:r w:rsidR="00C7662F">
        <w:t xml:space="preserve"> и</w:t>
      </w:r>
      <w:r w:rsidR="003656D3">
        <w:t xml:space="preserve"> свежим дизайном</w:t>
      </w:r>
      <w:r w:rsidR="00877C35" w:rsidRPr="000B7456">
        <w:t>.</w:t>
      </w:r>
      <w:r w:rsidR="003656D3">
        <w:t xml:space="preserve"> С помощью использования современных </w:t>
      </w:r>
      <w:r w:rsidR="00FF49C4">
        <w:t>сред разработки, систем сборки и компиляторов, удалось добиться достаточно высокой производительности и отзывчивости.</w:t>
      </w:r>
      <w:r w:rsidR="00877C35" w:rsidRPr="000B7456">
        <w:t xml:space="preserve"> </w:t>
      </w:r>
      <w:r w:rsidR="00FF49C4">
        <w:t>Немаловажно что</w:t>
      </w:r>
      <w:r w:rsidR="00877C35" w:rsidRPr="000B7456">
        <w:t>, во время реализации данного проекта мне удалось развить навыки разработки приложений на языке c</w:t>
      </w:r>
      <w:r w:rsidR="003656D3">
        <w:t>++</w:t>
      </w:r>
      <w:r w:rsidR="00877C35" w:rsidRPr="000B7456">
        <w:t xml:space="preserve">, </w:t>
      </w:r>
      <w:r w:rsidR="00BF1475" w:rsidRPr="000B7456">
        <w:t>получить знания</w:t>
      </w:r>
      <w:r w:rsidR="003656D3">
        <w:t xml:space="preserve"> в создании качественной анимации</w:t>
      </w:r>
      <w:r w:rsidR="00BF1475" w:rsidRPr="000B7456">
        <w:t xml:space="preserve"> </w:t>
      </w:r>
      <w:r w:rsidR="000B7456" w:rsidRPr="00FF49C4">
        <w:t>и</w:t>
      </w:r>
      <w:r w:rsidR="003656D3">
        <w:t xml:space="preserve"> научится работать с системой сборок проектов </w:t>
      </w:r>
      <w:proofErr w:type="spellStart"/>
      <w:r w:rsidR="003656D3">
        <w:rPr>
          <w:lang w:val="en-US"/>
        </w:rPr>
        <w:t>CMake</w:t>
      </w:r>
      <w:proofErr w:type="spellEnd"/>
      <w:r w:rsidR="00BF1475" w:rsidRPr="000B7456">
        <w:t xml:space="preserve">. Данное приложение справляется со своими основными задачами, а именно: </w:t>
      </w:r>
      <w:r w:rsidR="000B7456" w:rsidRPr="000B7456">
        <w:t>развлекать</w:t>
      </w:r>
      <w:r w:rsidR="003656D3" w:rsidRPr="003656D3">
        <w:t xml:space="preserve"> </w:t>
      </w:r>
      <w:r w:rsidR="003656D3">
        <w:t xml:space="preserve">и развивать </w:t>
      </w:r>
      <w:r w:rsidR="00C7662F">
        <w:t xml:space="preserve">у пользователя </w:t>
      </w:r>
      <w:r w:rsidR="003656D3">
        <w:t>реакцию</w:t>
      </w:r>
      <w:r w:rsidR="00BF1475" w:rsidRPr="000B7456">
        <w:t>.</w:t>
      </w:r>
    </w:p>
    <w:p w14:paraId="48DA7CC8" w14:textId="58F9F783" w:rsidR="00C7662F" w:rsidRDefault="00C7662F" w:rsidP="00C7662F">
      <w:pPr>
        <w:pStyle w:val="a3"/>
        <w:ind w:firstLine="0"/>
      </w:pPr>
      <w:r>
        <w:tab/>
        <w:t xml:space="preserve">В процессе работы было установлено низкое потребление ресурсов ОЗУ и </w:t>
      </w:r>
      <w:r w:rsidR="006E1F57">
        <w:t xml:space="preserve">нулевое использование </w:t>
      </w:r>
      <w:r w:rsidR="006E1F57">
        <w:rPr>
          <w:lang w:val="en-US"/>
        </w:rPr>
        <w:t>GPU</w:t>
      </w:r>
      <w:r w:rsidR="006E1F57">
        <w:t>.</w:t>
      </w:r>
      <w:r w:rsidR="006E1F57" w:rsidRPr="006E1F57">
        <w:t xml:space="preserve"> </w:t>
      </w:r>
      <w:r w:rsidR="006E1F57">
        <w:t>Благодаря данному факту</w:t>
      </w:r>
      <w:r>
        <w:t>,</w:t>
      </w:r>
      <w:r w:rsidR="006E1F57">
        <w:t xml:space="preserve"> игровое</w:t>
      </w:r>
      <w:r>
        <w:t xml:space="preserve"> программное средство</w:t>
      </w:r>
      <w:r w:rsidR="006E1F57">
        <w:t xml:space="preserve"> «</w:t>
      </w:r>
      <w:proofErr w:type="spellStart"/>
      <w:r w:rsidR="006E1F57">
        <w:rPr>
          <w:lang w:val="en-US"/>
        </w:rPr>
        <w:t>Arkanoid</w:t>
      </w:r>
      <w:proofErr w:type="spellEnd"/>
      <w:r w:rsidR="006E1F57">
        <w:t>»</w:t>
      </w:r>
      <w:r>
        <w:t xml:space="preserve"> будет работать без каких</w:t>
      </w:r>
      <w:r w:rsidR="006E1F57">
        <w:t>-</w:t>
      </w:r>
      <w:r>
        <w:t>либо проблем на любом современном компьютере, и с большой долей вероятности, даже на немного устаревшем портативном компьютере под управлением</w:t>
      </w:r>
      <w:r w:rsidRPr="00C7662F">
        <w:t xml:space="preserve"> </w:t>
      </w:r>
      <w:r>
        <w:rPr>
          <w:lang w:val="en-US"/>
        </w:rPr>
        <w:t>Windows</w:t>
      </w:r>
      <w:r>
        <w:t xml:space="preserve">. </w:t>
      </w:r>
    </w:p>
    <w:p w14:paraId="78906E37" w14:textId="6E34CDB8" w:rsidR="006E1F57" w:rsidRDefault="006E1F57" w:rsidP="006E1F57">
      <w:pPr>
        <w:pStyle w:val="a3"/>
      </w:pPr>
      <w:r>
        <w:t>Хочется отметить, что</w:t>
      </w:r>
      <w:r w:rsidRPr="000B7456">
        <w:t xml:space="preserve"> данное приложение может быть </w:t>
      </w:r>
      <w:r>
        <w:t>модернизировано,</w:t>
      </w:r>
      <w:r w:rsidRPr="000B7456">
        <w:t xml:space="preserve"> путем</w:t>
      </w:r>
      <w:r>
        <w:t xml:space="preserve"> увеличения количества бонусов, разработки более продуманных уровней</w:t>
      </w:r>
      <w:r w:rsidRPr="000B7456">
        <w:t>,</w:t>
      </w:r>
      <w:r>
        <w:t xml:space="preserve"> оптимизации алгоритмов и добавления новых блоков с новыми механиками</w:t>
      </w:r>
      <w:r w:rsidRPr="000B7456">
        <w:t xml:space="preserve">. </w:t>
      </w:r>
      <w:r>
        <w:t>Возможно также имеется смысл в переносе данного программного продукта на более современные фреймворки, однако в этом случае, есть риск усложнения продукта и следовательно, повышения минимальных системных требований.</w:t>
      </w:r>
    </w:p>
    <w:p w14:paraId="089934EF" w14:textId="77777777" w:rsidR="006E1F57" w:rsidRPr="000B7456" w:rsidRDefault="006E1F57" w:rsidP="00C7662F">
      <w:pPr>
        <w:pStyle w:val="a3"/>
        <w:ind w:firstLine="0"/>
      </w:pPr>
    </w:p>
    <w:p w14:paraId="1550EEF1" w14:textId="77777777" w:rsidR="00B40DA8" w:rsidRPr="007C0C5E" w:rsidRDefault="00517A6C" w:rsidP="00517A6C">
      <w:pPr>
        <w:pStyle w:val="ab"/>
      </w:pPr>
      <w:bookmarkStart w:id="233" w:name="_Toc388266391"/>
      <w:bookmarkStart w:id="234" w:name="_Toc388434579"/>
      <w:bookmarkStart w:id="235" w:name="_Toc411433290"/>
      <w:bookmarkStart w:id="236" w:name="_Toc411433528"/>
      <w:bookmarkStart w:id="237" w:name="_Toc411433723"/>
      <w:bookmarkStart w:id="238" w:name="_Toc411433891"/>
      <w:bookmarkStart w:id="239" w:name="_Toc411870083"/>
      <w:bookmarkStart w:id="240" w:name="_Toc57691007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233"/>
      <w:bookmarkEnd w:id="234"/>
      <w:bookmarkEnd w:id="235"/>
      <w:bookmarkEnd w:id="236"/>
      <w:bookmarkEnd w:id="237"/>
      <w:bookmarkEnd w:id="238"/>
      <w:bookmarkEnd w:id="239"/>
      <w:bookmarkEnd w:id="240"/>
    </w:p>
    <w:p w14:paraId="5CEB47C6" w14:textId="77777777" w:rsidR="00D033BC" w:rsidRPr="007C0C5E" w:rsidRDefault="00D033BC" w:rsidP="00D033BC"/>
    <w:p w14:paraId="492D67EC" w14:textId="4BBE8043" w:rsidR="00D033BC" w:rsidRPr="00065F33" w:rsidRDefault="00D033BC" w:rsidP="00065F33">
      <w:pPr>
        <w:pStyle w:val="a3"/>
      </w:pPr>
      <w:r w:rsidRPr="00F911AE">
        <w:t xml:space="preserve">[1] </w:t>
      </w:r>
      <w:r w:rsidR="0081173F">
        <w:tab/>
      </w:r>
      <w:r w:rsidR="00065F33">
        <w:rPr>
          <w:lang w:val="en-US"/>
        </w:rPr>
        <w:t>Microsoft</w:t>
      </w:r>
      <w:r w:rsidR="00065F33" w:rsidRPr="00065F33">
        <w:t xml:space="preserve"> </w:t>
      </w:r>
      <w:r w:rsidR="00065F33">
        <w:rPr>
          <w:lang w:val="en-US"/>
        </w:rPr>
        <w:t>Documentation</w:t>
      </w:r>
      <w:r w:rsidR="00065F33" w:rsidRPr="00065F33">
        <w:t xml:space="preserve"> [</w:t>
      </w:r>
      <w:r w:rsidR="00065F33">
        <w:t>Электронный ресурс</w:t>
      </w:r>
      <w:r w:rsidR="00065F33" w:rsidRPr="00065F33">
        <w:t xml:space="preserve">] </w:t>
      </w:r>
      <w:r w:rsidR="00065F33">
        <w:t xml:space="preserve">Режим доступа: </w:t>
      </w:r>
      <w:r w:rsidR="00FF49C4" w:rsidRPr="00FF49C4">
        <w:t>https://docs.microsoft.com/en-us/windows/win32/</w:t>
      </w:r>
      <w:r w:rsidR="00065F33">
        <w:t xml:space="preserve"> – Дата доступа </w:t>
      </w:r>
      <w:r w:rsidR="00FF49C4">
        <w:t>28</w:t>
      </w:r>
      <w:r w:rsidR="00065F33">
        <w:t>.</w:t>
      </w:r>
      <w:r w:rsidR="00FF49C4" w:rsidRPr="00FF49C4">
        <w:t>10</w:t>
      </w:r>
      <w:r w:rsidR="00065F33">
        <w:t>.2020</w:t>
      </w:r>
      <w:r w:rsidR="00065F33" w:rsidRPr="00065F33">
        <w:t>.</w:t>
      </w:r>
    </w:p>
    <w:p w14:paraId="6DF89F46" w14:textId="18BD4B2A" w:rsidR="000F51E1" w:rsidRPr="00065F33" w:rsidRDefault="000F51E1" w:rsidP="00124E88">
      <w:pPr>
        <w:pStyle w:val="a3"/>
        <w:ind w:firstLine="708"/>
      </w:pPr>
      <w:r w:rsidRPr="0028741B">
        <w:t>[2]</w:t>
      </w:r>
      <w:r>
        <w:t xml:space="preserve"> </w:t>
      </w:r>
      <w:r w:rsidR="0081173F">
        <w:tab/>
      </w:r>
      <w:r w:rsidR="00FF49C4">
        <w:t xml:space="preserve">Основы программирования для </w:t>
      </w:r>
      <w:r w:rsidR="00FF49C4">
        <w:rPr>
          <w:lang w:val="en-US"/>
        </w:rPr>
        <w:t>Win</w:t>
      </w:r>
      <w:r w:rsidR="00FF49C4" w:rsidRPr="00FF49C4">
        <w:t xml:space="preserve">32 </w:t>
      </w:r>
      <w:r w:rsidR="00FF49C4">
        <w:rPr>
          <w:lang w:val="en-US"/>
        </w:rPr>
        <w:t>API</w:t>
      </w:r>
      <w:r w:rsidR="00065F33" w:rsidRPr="00065F33">
        <w:t xml:space="preserve"> [</w:t>
      </w:r>
      <w:r w:rsidR="00065F33">
        <w:t>Электронный ресурс</w:t>
      </w:r>
      <w:r w:rsidR="00065F33" w:rsidRPr="00065F33">
        <w:t xml:space="preserve">] </w:t>
      </w:r>
      <w:r w:rsidR="00065F33">
        <w:t xml:space="preserve">Режим доступа: </w:t>
      </w:r>
      <w:r w:rsidR="00FF49C4" w:rsidRPr="00FF49C4">
        <w:t>https://dims.karelia.ru/win32/</w:t>
      </w:r>
      <w:r w:rsidR="00065F33" w:rsidRPr="00065F33">
        <w:t xml:space="preserve"> – </w:t>
      </w:r>
      <w:r w:rsidR="00065F33">
        <w:t xml:space="preserve">Дата доступа </w:t>
      </w:r>
      <w:r w:rsidR="00FF49C4" w:rsidRPr="00FF49C4">
        <w:t>20</w:t>
      </w:r>
      <w:r w:rsidR="00065F33">
        <w:t>.</w:t>
      </w:r>
      <w:r w:rsidR="00FF49C4" w:rsidRPr="00FF49C4">
        <w:t>11</w:t>
      </w:r>
      <w:r w:rsidR="00065F33">
        <w:t>.2020</w:t>
      </w:r>
      <w:r w:rsidR="00065F33" w:rsidRPr="00065F33">
        <w:t>.</w:t>
      </w:r>
    </w:p>
    <w:p w14:paraId="760338C3" w14:textId="77777777" w:rsidR="000F51E1" w:rsidRPr="00065F33" w:rsidRDefault="000F51E1" w:rsidP="00124E88">
      <w:pPr>
        <w:pStyle w:val="a3"/>
        <w:ind w:firstLine="708"/>
      </w:pPr>
      <w:r w:rsidRPr="0028741B">
        <w:t>[</w:t>
      </w:r>
      <w:r w:rsidRPr="000F51E1">
        <w:t>3</w:t>
      </w:r>
      <w:r w:rsidRPr="0028741B">
        <w:t>]</w:t>
      </w:r>
      <w:r w:rsidR="00065F33">
        <w:t xml:space="preserve"> </w:t>
      </w:r>
      <w:r w:rsidR="0081173F">
        <w:tab/>
      </w:r>
      <w:r w:rsidR="00065F33">
        <w:t>Мартин Р. Чистый код: создание</w:t>
      </w:r>
      <w:r w:rsidR="00124E88">
        <w:t>,</w:t>
      </w:r>
      <w:r w:rsidR="00065F33">
        <w:t xml:space="preserve"> анализ и рефакторинг. Библиотека программиста – СПб.: Питер, 2013. – 464 с.: ил. – (Серия «Библиотека программиста»</w:t>
      </w:r>
      <w:r w:rsidR="00172D66" w:rsidRPr="004711B6">
        <w:t>)</w:t>
      </w:r>
      <w:r w:rsidR="00124E88">
        <w:t xml:space="preserve">. </w:t>
      </w:r>
      <w:r w:rsidR="00124E88">
        <w:rPr>
          <w:lang w:val="en-US"/>
        </w:rPr>
        <w:t>ISBN</w:t>
      </w:r>
      <w:r w:rsidR="00124E88" w:rsidRPr="00124E88">
        <w:t xml:space="preserve"> 978-5–496-00487-9</w:t>
      </w:r>
      <w:r w:rsidR="00124E88">
        <w:t>.</w:t>
      </w:r>
    </w:p>
    <w:p w14:paraId="74A58640" w14:textId="2A02690B" w:rsidR="000F51E1" w:rsidRPr="00124E88" w:rsidRDefault="000F51E1" w:rsidP="007427BF">
      <w:pPr>
        <w:pStyle w:val="a3"/>
        <w:ind w:firstLine="708"/>
        <w:jc w:val="left"/>
      </w:pPr>
      <w:r w:rsidRPr="0028741B">
        <w:t>[</w:t>
      </w:r>
      <w:r w:rsidRPr="000F51E1">
        <w:t>4</w:t>
      </w:r>
      <w:r w:rsidRPr="0028741B">
        <w:t>]</w:t>
      </w:r>
      <w:r w:rsidR="007427BF">
        <w:t xml:space="preserve"> </w:t>
      </w:r>
      <w:r w:rsidR="00FF49C4">
        <w:rPr>
          <w:lang w:val="en-US"/>
        </w:rPr>
        <w:t>MSDN</w:t>
      </w:r>
      <w:r w:rsidR="00FF49C4" w:rsidRPr="00FF49C4">
        <w:t xml:space="preserve"> – </w:t>
      </w:r>
      <w:r w:rsidR="00FF49C4">
        <w:rPr>
          <w:lang w:val="en-US"/>
        </w:rPr>
        <w:t>Windows</w:t>
      </w:r>
      <w:r w:rsidR="00FF49C4" w:rsidRPr="00FF49C4">
        <w:t xml:space="preserve"> </w:t>
      </w:r>
      <w:r w:rsidR="00FF49C4">
        <w:rPr>
          <w:lang w:val="en-US"/>
        </w:rPr>
        <w:t>API</w:t>
      </w:r>
      <w:r w:rsidR="00FF49C4" w:rsidRPr="00FF49C4">
        <w:t xml:space="preserve"> </w:t>
      </w:r>
      <w:r w:rsidR="00FF49C4">
        <w:t>по-русски</w:t>
      </w:r>
      <w:r w:rsidR="0081173F">
        <w:tab/>
      </w:r>
      <w:r w:rsidR="00124E88" w:rsidRPr="00124E88">
        <w:t>[</w:t>
      </w:r>
      <w:r w:rsidR="00124E88">
        <w:t>Электронный ресурс</w:t>
      </w:r>
      <w:r w:rsidR="00124E88" w:rsidRPr="00124E88">
        <w:t xml:space="preserve">] </w:t>
      </w:r>
      <w:r w:rsidR="00124E88">
        <w:t xml:space="preserve">Режим доступа: </w:t>
      </w:r>
      <w:r w:rsidR="00FF49C4" w:rsidRPr="00FF49C4">
        <w:t>http://narovol.narod.ru/_tbkp/New_MSDN_API/index_msdn.htm</w:t>
      </w:r>
      <w:r w:rsidR="00124E88">
        <w:t xml:space="preserve"> – Дата доступа </w:t>
      </w:r>
      <w:r w:rsidR="007427BF">
        <w:t>29</w:t>
      </w:r>
      <w:r w:rsidR="00124E88">
        <w:t>.</w:t>
      </w:r>
      <w:r w:rsidR="007427BF">
        <w:t>10</w:t>
      </w:r>
      <w:r w:rsidR="00124E88">
        <w:t>.2020.</w:t>
      </w:r>
    </w:p>
    <w:p w14:paraId="0D1C375F" w14:textId="0E716C3A" w:rsidR="00124E88" w:rsidRPr="00124E88" w:rsidRDefault="00D033BC" w:rsidP="00124E88">
      <w:pPr>
        <w:pStyle w:val="a3"/>
        <w:ind w:firstLine="708"/>
      </w:pPr>
      <w:r w:rsidRPr="0028741B">
        <w:t>[</w:t>
      </w:r>
      <w:r w:rsidR="000F51E1">
        <w:t>5</w:t>
      </w:r>
      <w:r w:rsidRPr="0028741B">
        <w:t>]</w:t>
      </w:r>
      <w:r w:rsidR="00124E88" w:rsidRPr="00124E88">
        <w:t xml:space="preserve"> </w:t>
      </w:r>
      <w:r w:rsidR="0081173F">
        <w:tab/>
      </w:r>
      <w:r w:rsidR="007427BF">
        <w:rPr>
          <w:lang w:val="en-US"/>
        </w:rPr>
        <w:t>Win</w:t>
      </w:r>
      <w:r w:rsidR="007427BF" w:rsidRPr="007427BF">
        <w:t xml:space="preserve"> 32</w:t>
      </w:r>
      <w:r w:rsidR="00124E88" w:rsidRPr="00124E88">
        <w:t xml:space="preserve"> </w:t>
      </w:r>
      <w:r w:rsidR="007427BF">
        <w:rPr>
          <w:lang w:val="en-US"/>
        </w:rPr>
        <w:t>API</w:t>
      </w:r>
      <w:r w:rsidR="007427BF" w:rsidRPr="007427BF">
        <w:t xml:space="preserve"> </w:t>
      </w:r>
      <w:r w:rsidR="007427BF">
        <w:t xml:space="preserve">по шагам </w:t>
      </w:r>
      <w:r w:rsidR="00124E88">
        <w:t>[Электронный ресурс</w:t>
      </w:r>
      <w:r w:rsidR="00124E88" w:rsidRPr="00124E88">
        <w:t xml:space="preserve">] </w:t>
      </w:r>
      <w:r w:rsidR="00124E88">
        <w:t xml:space="preserve">Режим доступа: </w:t>
      </w:r>
      <w:r w:rsidR="007427BF" w:rsidRPr="007427BF">
        <w:t>https://www.firststeps.ru/</w:t>
      </w:r>
      <w:r w:rsidR="00124E88">
        <w:t xml:space="preserve"> – Дата доступа </w:t>
      </w:r>
      <w:r w:rsidR="007427BF">
        <w:t>02</w:t>
      </w:r>
      <w:r w:rsidR="00124E88">
        <w:t>.</w:t>
      </w:r>
      <w:r w:rsidR="007427BF">
        <w:t>11</w:t>
      </w:r>
      <w:r w:rsidR="00124E88">
        <w:t>.2020.</w:t>
      </w:r>
    </w:p>
    <w:p w14:paraId="0E84DD34" w14:textId="3D08A751" w:rsidR="00B10E33" w:rsidRPr="00124E88" w:rsidRDefault="00B10E33" w:rsidP="00124E88">
      <w:pPr>
        <w:pStyle w:val="a3"/>
        <w:ind w:firstLine="708"/>
      </w:pPr>
      <w:r w:rsidRPr="00B10E33">
        <w:t>[</w:t>
      </w:r>
      <w:r>
        <w:t>6</w:t>
      </w:r>
      <w:r w:rsidRPr="00B10E33">
        <w:t xml:space="preserve">] </w:t>
      </w:r>
      <w:r w:rsidR="0081173F">
        <w:tab/>
      </w:r>
      <w:r w:rsidR="007427BF">
        <w:t>Справочник по функциям</w:t>
      </w:r>
      <w:r w:rsidR="007427BF" w:rsidRPr="007427BF">
        <w:t xml:space="preserve"> </w:t>
      </w:r>
      <w:r w:rsidR="007427BF">
        <w:rPr>
          <w:lang w:val="en-US"/>
        </w:rPr>
        <w:t>Windows</w:t>
      </w:r>
      <w:r w:rsidR="007427BF" w:rsidRPr="007427BF">
        <w:t xml:space="preserve"> </w:t>
      </w:r>
      <w:r w:rsidR="007427BF">
        <w:rPr>
          <w:lang w:val="en-US"/>
        </w:rPr>
        <w:t>API</w:t>
      </w:r>
      <w:r w:rsidR="00124E88">
        <w:t xml:space="preserve"> </w:t>
      </w:r>
      <w:r w:rsidR="00124E88" w:rsidRPr="00124E88">
        <w:t>[</w:t>
      </w:r>
      <w:r w:rsidR="00124E88">
        <w:t>Электронный ресурс</w:t>
      </w:r>
      <w:r w:rsidR="00124E88" w:rsidRPr="00124E88">
        <w:t xml:space="preserve">] </w:t>
      </w:r>
      <w:r w:rsidR="00124E88">
        <w:t>Режим доступа:</w:t>
      </w:r>
      <w:r w:rsidR="007427BF" w:rsidRPr="007427BF">
        <w:t xml:space="preserve"> http://rusproject.narod.ru/winapi/winapi.htm</w:t>
      </w:r>
      <w:r w:rsidR="00124E88">
        <w:t xml:space="preserve"> – Дата доступа </w:t>
      </w:r>
      <w:r w:rsidR="007427BF" w:rsidRPr="007427BF">
        <w:t>02</w:t>
      </w:r>
      <w:r w:rsidR="00124E88">
        <w:t>.</w:t>
      </w:r>
      <w:r w:rsidR="007427BF" w:rsidRPr="007427BF">
        <w:t>11</w:t>
      </w:r>
      <w:r w:rsidR="00124E88">
        <w:t>.2020.</w:t>
      </w:r>
    </w:p>
    <w:p w14:paraId="1A26D561" w14:textId="7F4CB75F" w:rsidR="00D033BC" w:rsidRPr="00B10E33" w:rsidRDefault="00D033BC" w:rsidP="0081173F">
      <w:pPr>
        <w:pStyle w:val="a3"/>
      </w:pPr>
      <w:r w:rsidRPr="0081173F">
        <w:t>[</w:t>
      </w:r>
      <w:r w:rsidR="00B10E33" w:rsidRPr="0081173F">
        <w:t>7</w:t>
      </w:r>
      <w:r w:rsidRPr="0081173F">
        <w:t xml:space="preserve">] </w:t>
      </w:r>
      <w:r w:rsidR="0081173F">
        <w:tab/>
      </w:r>
      <w:r w:rsidR="007427BF">
        <w:t xml:space="preserve">Виртуальный компьютерный музей, </w:t>
      </w:r>
      <w:proofErr w:type="spellStart"/>
      <w:r w:rsidR="007427BF">
        <w:t>Арканоид</w:t>
      </w:r>
      <w:proofErr w:type="spellEnd"/>
      <w:r w:rsidRPr="0081173F">
        <w:t xml:space="preserve"> </w:t>
      </w:r>
      <w:r w:rsidR="0081173F" w:rsidRPr="0081173F">
        <w:t>[</w:t>
      </w:r>
      <w:r w:rsidR="0081173F">
        <w:t>Электронный</w:t>
      </w:r>
      <w:r w:rsidR="0081173F" w:rsidRPr="0081173F">
        <w:t xml:space="preserve"> </w:t>
      </w:r>
      <w:r w:rsidR="0081173F">
        <w:t>ресурс</w:t>
      </w:r>
      <w:r w:rsidR="0081173F" w:rsidRPr="0081173F">
        <w:t xml:space="preserve">] </w:t>
      </w:r>
      <w:r w:rsidR="00440ECA">
        <w:t xml:space="preserve">Режим доступа: </w:t>
      </w:r>
      <w:r w:rsidR="007427BF" w:rsidRPr="007427BF">
        <w:t>https://www.computer-museum.ru/games/arcanoid.html</w:t>
      </w:r>
      <w:r w:rsidR="007427BF">
        <w:t xml:space="preserve"> </w:t>
      </w:r>
      <w:r w:rsidR="0081173F">
        <w:t xml:space="preserve">Дата доступа </w:t>
      </w:r>
      <w:r w:rsidR="007427BF">
        <w:t>29</w:t>
      </w:r>
      <w:r w:rsidR="0081173F">
        <w:t>.</w:t>
      </w:r>
      <w:r w:rsidR="007427BF">
        <w:t>10</w:t>
      </w:r>
      <w:r w:rsidR="0081173F" w:rsidRPr="0081173F">
        <w:t>.2020.</w:t>
      </w:r>
    </w:p>
    <w:p w14:paraId="5ED4BAA3" w14:textId="77777777" w:rsidR="00A62B7E" w:rsidRDefault="009506F5" w:rsidP="00517A6C">
      <w:pPr>
        <w:pStyle w:val="ab"/>
      </w:pPr>
      <w:bookmarkStart w:id="241" w:name="_Toc388266392"/>
      <w:bookmarkStart w:id="242" w:name="_Toc388434580"/>
      <w:bookmarkStart w:id="243" w:name="_Toc411433291"/>
      <w:bookmarkStart w:id="244" w:name="_Toc411433529"/>
      <w:bookmarkStart w:id="245" w:name="_Toc411433724"/>
      <w:bookmarkStart w:id="246" w:name="_Toc411433892"/>
      <w:bookmarkStart w:id="247" w:name="_Toc411870084"/>
      <w:bookmarkStart w:id="248" w:name="_Toc57691008"/>
      <w:r>
        <w:lastRenderedPageBreak/>
        <w:t>Приложение</w:t>
      </w:r>
      <w:r w:rsidR="00B40DA8">
        <w:t xml:space="preserve"> </w:t>
      </w:r>
      <w:bookmarkEnd w:id="241"/>
      <w:bookmarkEnd w:id="242"/>
      <w:bookmarkEnd w:id="243"/>
      <w:bookmarkEnd w:id="244"/>
      <w:bookmarkEnd w:id="245"/>
      <w:bookmarkEnd w:id="246"/>
      <w:r w:rsidR="00AB3649">
        <w:t>А</w:t>
      </w:r>
      <w:bookmarkEnd w:id="247"/>
      <w:bookmarkEnd w:id="248"/>
    </w:p>
    <w:p w14:paraId="2208D53C" w14:textId="77777777" w:rsidR="00A62B7E" w:rsidRPr="00517A6C" w:rsidRDefault="00B40DA8" w:rsidP="00517A6C">
      <w:pPr>
        <w:pStyle w:val="ac"/>
      </w:pPr>
      <w:r w:rsidRPr="00517A6C">
        <w:t>(обязательное)</w:t>
      </w:r>
    </w:p>
    <w:p w14:paraId="47E9265A" w14:textId="77777777" w:rsidR="00A62B7E" w:rsidRDefault="00A62B7E" w:rsidP="00517A6C">
      <w:pPr>
        <w:pStyle w:val="ac"/>
      </w:pPr>
      <w:r w:rsidRPr="00517A6C">
        <w:t>Исходный код программы</w:t>
      </w:r>
    </w:p>
    <w:p w14:paraId="56713671" w14:textId="4396CBCD" w:rsidR="00C11ED4" w:rsidRDefault="00C11ED4" w:rsidP="00517A6C">
      <w:pPr>
        <w:pStyle w:val="ac"/>
      </w:pPr>
    </w:p>
    <w:p w14:paraId="2811F0A6" w14:textId="505B1D5A" w:rsid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Ball.h</w:t>
      </w:r>
      <w:proofErr w:type="spellEnd"/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5281F39D" w14:textId="77777777" w:rsidR="007427BF" w:rsidRP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</w:p>
    <w:p w14:paraId="66432C03" w14:textId="4A011F13" w:rsidR="007427BF" w:rsidRP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</w:pP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fndef 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RKANOID_BALL_H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define 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RKANOID_BALL_H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DrawableShape.h</w:t>
      </w:r>
      <w:proofErr w:type="spellEnd"/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lass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ublic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DrawableShape</w:t>
      </w:r>
      <w:proofErr w:type="spellEnd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rivat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pe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stroyed</w:t>
      </w:r>
      <w:proofErr w:type="spellEnd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ublic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ZoneX0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ZoneY0, 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&amp;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mag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pe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x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y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2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x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2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y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odiscar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]]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odiscar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]]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Spe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odiscar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]]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endif </w:t>
      </w:r>
      <w:r w:rsidRPr="007427BF">
        <w:rPr>
          <w:rFonts w:ascii="Consolas" w:eastAsia="Times New Roman" w:hAnsi="Consolas" w:cs="Courier New"/>
          <w:color w:val="007F00"/>
          <w:sz w:val="20"/>
          <w:szCs w:val="20"/>
          <w:lang w:val="ru-BY" w:eastAsia="ru-BY"/>
        </w:rPr>
        <w:t>//ARKANOID_BALL_H</w:t>
      </w:r>
    </w:p>
    <w:p w14:paraId="0B156180" w14:textId="5E6BB9C8" w:rsidR="007427BF" w:rsidRDefault="007427BF" w:rsidP="00517A6C">
      <w:pPr>
        <w:pStyle w:val="ac"/>
        <w:rPr>
          <w:sz w:val="26"/>
          <w:szCs w:val="26"/>
          <w:lang w:val="ru-BY"/>
        </w:rPr>
      </w:pPr>
    </w:p>
    <w:p w14:paraId="1B5B4813" w14:textId="5902FAA7" w:rsid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Ball.</w:t>
      </w:r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cpp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65C30F23" w14:textId="35358367" w:rsidR="007427BF" w:rsidRPr="00AB4264" w:rsidRDefault="007427BF" w:rsidP="007427BF">
      <w:pPr>
        <w:pStyle w:val="ac"/>
        <w:ind w:firstLine="0"/>
        <w:jc w:val="left"/>
        <w:rPr>
          <w:sz w:val="26"/>
          <w:szCs w:val="26"/>
          <w:lang w:val="en-US"/>
        </w:rPr>
      </w:pPr>
    </w:p>
    <w:p w14:paraId="3DC1FF2A" w14:textId="2D704A10" w:rsidR="007427BF" w:rsidRPr="00AB4264" w:rsidRDefault="007427BF" w:rsidP="007427BF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all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alculateNextPoin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t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r = </w:t>
      </w:r>
      <w:proofErr w:type="spellStart"/>
      <w:r w:rsidRPr="00AB4264">
        <w:rPr>
          <w:rFonts w:ascii="Consolas" w:hAnsi="Consolas"/>
          <w:color w:val="660E7A"/>
        </w:rPr>
        <w:t>spe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* t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h =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i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)) * r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s =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o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)) * r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+ s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+= h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x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= x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Angle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Ang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ewAngl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this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newAng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y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= y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SetOffsetX2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x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x - 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SetOffsetY2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y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y - 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destroy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Destroyed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destroy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Spe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spe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Ball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peed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angle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 xml:space="preserve">(gameZoneX0, gameZoneY0, 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</w:t>
      </w:r>
      <w:proofErr w:type="spellStart"/>
      <w:r w:rsidRPr="00AB4264">
        <w:rPr>
          <w:rFonts w:ascii="Consolas" w:hAnsi="Consolas"/>
          <w:color w:val="660E7A"/>
        </w:rPr>
        <w:t>spee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speed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angl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</w:p>
    <w:p w14:paraId="47D60A0D" w14:textId="747340EC" w:rsid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</w:t>
      </w:r>
      <w:proofErr w:type="spellStart"/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Bouns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.</w:t>
      </w:r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h</w:t>
      </w:r>
      <w:proofErr w:type="spellEnd"/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048E9B2B" w14:textId="77777777" w:rsidR="00AB4264" w:rsidRP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</w:p>
    <w:p w14:paraId="61A68BE5" w14:textId="43E93983" w:rsidR="007427BF" w:rsidRPr="00AB4264" w:rsidRDefault="007427BF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BONUS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BONUS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enum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onus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BONUS_NONE,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BONUS_EXPAND,</w:t>
      </w:r>
      <w:r w:rsidRPr="00AB4264">
        <w:rPr>
          <w:rFonts w:ascii="Consolas" w:hAnsi="Consolas"/>
          <w:color w:val="000000"/>
        </w:rPr>
        <w:br/>
        <w:t xml:space="preserve">    BONUS_CUT,</w:t>
      </w:r>
      <w:r w:rsidRPr="00AB4264">
        <w:rPr>
          <w:rFonts w:ascii="Consolas" w:hAnsi="Consolas"/>
          <w:color w:val="000000"/>
        </w:rPr>
        <w:br/>
        <w:t xml:space="preserve">    BONUS_EXPERIENCE,</w:t>
      </w:r>
      <w:r w:rsidRPr="00AB4264">
        <w:rPr>
          <w:rFonts w:ascii="Consolas" w:hAnsi="Consolas"/>
          <w:color w:val="000000"/>
        </w:rPr>
        <w:br/>
        <w:t xml:space="preserve">    BONUS_FIREBALL,</w:t>
      </w:r>
      <w:r w:rsidRPr="00AB4264">
        <w:rPr>
          <w:rFonts w:ascii="Consolas" w:hAnsi="Consolas"/>
          <w:color w:val="000000"/>
        </w:rPr>
        <w:br/>
        <w:t xml:space="preserve">    BONUS_MORE_BALLS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BONUS_SPEED </w:t>
      </w:r>
      <w:r w:rsidRPr="00AB4264">
        <w:rPr>
          <w:rFonts w:ascii="Consolas" w:hAnsi="Consolas"/>
          <w:color w:val="000000"/>
        </w:rPr>
        <w:t>0.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 xml:space="preserve">class </w:t>
      </w:r>
      <w:r w:rsidRPr="00AB4264">
        <w:rPr>
          <w:rFonts w:ascii="Consolas" w:hAnsi="Consolas"/>
          <w:color w:val="008080"/>
          <w:lang w:val="en-US"/>
        </w:rPr>
        <w:t xml:space="preserve">Bonus </w:t>
      </w:r>
      <w:r w:rsidRPr="00AB4264">
        <w:rPr>
          <w:rFonts w:ascii="Consolas" w:hAnsi="Consolas"/>
          <w:color w:val="000000"/>
          <w:lang w:val="en-US"/>
        </w:rPr>
        <w:t xml:space="preserve">: </w:t>
      </w:r>
      <w:r w:rsidRPr="00AB4264">
        <w:rPr>
          <w:rFonts w:ascii="Consolas" w:hAnsi="Consolas"/>
          <w:color w:val="0000FF"/>
          <w:lang w:val="en-US"/>
        </w:rPr>
        <w:t xml:space="preserve">public </w:t>
      </w:r>
      <w:proofErr w:type="spellStart"/>
      <w:r w:rsidRPr="00AB4264">
        <w:rPr>
          <w:rFonts w:ascii="Consolas" w:hAnsi="Consolas"/>
          <w:color w:val="008080"/>
          <w:lang w:val="en-US"/>
        </w:rPr>
        <w:t>DrawableSha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r w:rsidRPr="00AB4264">
        <w:rPr>
          <w:rFonts w:ascii="Consolas" w:hAnsi="Consolas"/>
          <w:color w:val="000000"/>
          <w:lang w:val="en-US"/>
        </w:rPr>
        <w:t>{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>private</w:t>
      </w:r>
      <w:r w:rsidRPr="00AB4264">
        <w:rPr>
          <w:rFonts w:ascii="Consolas" w:hAnsi="Consolas"/>
          <w:color w:val="000000"/>
          <w:lang w:val="en-US"/>
        </w:rPr>
        <w:t>: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  <w:lang w:val="en-US"/>
        </w:rPr>
        <w:t>BonusTy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proofErr w:type="spellStart"/>
      <w:r w:rsidRPr="00AB4264">
        <w:rPr>
          <w:rFonts w:ascii="Consolas" w:hAnsi="Consolas"/>
          <w:color w:val="660E7A"/>
          <w:lang w:val="en-US"/>
        </w:rPr>
        <w:t>bonusType</w:t>
      </w:r>
      <w:proofErr w:type="spellEnd"/>
      <w:r w:rsidRPr="00AB4264">
        <w:rPr>
          <w:rFonts w:ascii="Consolas" w:hAnsi="Consolas"/>
          <w:color w:val="000000"/>
          <w:lang w:val="en-US"/>
        </w:rPr>
        <w:t>;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660E7A"/>
          <w:lang w:val="en-US"/>
        </w:rPr>
        <w:t xml:space="preserve">price </w:t>
      </w:r>
      <w:r w:rsidRPr="00AB4264">
        <w:rPr>
          <w:rFonts w:ascii="Consolas" w:hAnsi="Consolas"/>
          <w:color w:val="000000"/>
          <w:lang w:val="en-US"/>
        </w:rPr>
        <w:t>= 0;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bool </w:t>
      </w:r>
      <w:r w:rsidRPr="00AB4264">
        <w:rPr>
          <w:rFonts w:ascii="Consolas" w:hAnsi="Consolas"/>
          <w:color w:val="660E7A"/>
          <w:lang w:val="en-US"/>
        </w:rPr>
        <w:t xml:space="preserve">destroyed </w:t>
      </w:r>
      <w:r w:rsidRPr="00AB4264">
        <w:rPr>
          <w:rFonts w:ascii="Consolas" w:hAnsi="Consolas"/>
          <w:color w:val="000000"/>
          <w:lang w:val="en-US"/>
        </w:rPr>
        <w:t xml:space="preserve">= </w:t>
      </w:r>
      <w:r w:rsidRPr="00AB4264">
        <w:rPr>
          <w:rFonts w:ascii="Consolas" w:hAnsi="Consolas"/>
          <w:color w:val="0000FF"/>
          <w:lang w:val="en-US"/>
        </w:rPr>
        <w:t>false</w:t>
      </w:r>
      <w:r w:rsidRPr="00AB4264">
        <w:rPr>
          <w:rFonts w:ascii="Consolas" w:hAnsi="Consolas"/>
          <w:color w:val="000000"/>
          <w:lang w:val="en-US"/>
        </w:rPr>
        <w:t>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>public</w:t>
      </w:r>
      <w:r w:rsidRPr="00AB4264">
        <w:rPr>
          <w:rFonts w:ascii="Consolas" w:hAnsi="Consolas"/>
          <w:color w:val="000000"/>
          <w:lang w:val="en-US"/>
        </w:rPr>
        <w:t>: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bool </w:t>
      </w:r>
      <w:proofErr w:type="spellStart"/>
      <w:r w:rsidRPr="00AB4264">
        <w:rPr>
          <w:rFonts w:ascii="Consolas" w:hAnsi="Consolas"/>
          <w:color w:val="000000"/>
          <w:lang w:val="en-US"/>
        </w:rPr>
        <w:t>IsDestroyed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void </w:t>
      </w:r>
      <w:proofErr w:type="spellStart"/>
      <w:r w:rsidRPr="00AB4264">
        <w:rPr>
          <w:rFonts w:ascii="Consolas" w:hAnsi="Consolas"/>
          <w:color w:val="000000"/>
          <w:lang w:val="en-US"/>
        </w:rPr>
        <w:t>SetDestroyed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void </w:t>
      </w:r>
      <w:proofErr w:type="spellStart"/>
      <w:r w:rsidRPr="00AB4264">
        <w:rPr>
          <w:rFonts w:ascii="Consolas" w:hAnsi="Consolas"/>
          <w:color w:val="000000"/>
          <w:lang w:val="en-US"/>
        </w:rPr>
        <w:t>CalculateNextPoint</w:t>
      </w:r>
      <w:proofErr w:type="spellEnd"/>
      <w:r w:rsidRPr="00AB4264">
        <w:rPr>
          <w:rFonts w:ascii="Consolas" w:hAnsi="Consolas"/>
          <w:color w:val="000000"/>
          <w:lang w:val="en-US"/>
        </w:rPr>
        <w:t>(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000000"/>
          <w:lang w:val="en-US"/>
        </w:rPr>
        <w:t>t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  <w:lang w:val="en-US"/>
        </w:rPr>
        <w:t>BonusTy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proofErr w:type="spellStart"/>
      <w:r w:rsidRPr="00AB4264">
        <w:rPr>
          <w:rFonts w:ascii="Consolas" w:hAnsi="Consolas"/>
          <w:color w:val="000000"/>
          <w:lang w:val="en-US"/>
        </w:rPr>
        <w:t>GetBonusType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proofErr w:type="spellStart"/>
      <w:r w:rsidRPr="00AB4264">
        <w:rPr>
          <w:rFonts w:ascii="Consolas" w:hAnsi="Consolas"/>
          <w:color w:val="000000"/>
          <w:lang w:val="en-US"/>
        </w:rPr>
        <w:t>GetPrice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Bonus(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gameZoneX0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  <w:lang w:val="en-US"/>
        </w:rPr>
        <w:t>Gdiplus</w:t>
      </w:r>
      <w:proofErr w:type="spellEnd"/>
      <w:r w:rsidRPr="00AB4264">
        <w:rPr>
          <w:rFonts w:ascii="Consolas" w:hAnsi="Consolas"/>
          <w:color w:val="000000"/>
          <w:lang w:val="en-US"/>
        </w:rPr>
        <w:t>::</w:t>
      </w:r>
      <w:r w:rsidRPr="00AB4264">
        <w:rPr>
          <w:rFonts w:ascii="Consolas" w:hAnsi="Consolas"/>
          <w:color w:val="008080"/>
          <w:lang w:val="en-US"/>
        </w:rPr>
        <w:t xml:space="preserve">Image </w:t>
      </w:r>
      <w:r w:rsidRPr="00AB4264">
        <w:rPr>
          <w:rFonts w:ascii="Consolas" w:hAnsi="Consolas"/>
          <w:color w:val="000000"/>
          <w:lang w:val="en-US"/>
        </w:rPr>
        <w:t xml:space="preserve">*&amp;image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scale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proofErr w:type="spellStart"/>
      <w:r w:rsidRPr="00AB4264">
        <w:rPr>
          <w:rFonts w:ascii="Consolas" w:hAnsi="Consolas"/>
          <w:color w:val="000000"/>
          <w:lang w:val="en-US"/>
        </w:rPr>
        <w:t>offsetX</w:t>
      </w:r>
      <w:proofErr w:type="spellEnd"/>
      <w:r w:rsidRPr="00AB4264">
        <w:rPr>
          <w:rFonts w:ascii="Consolas" w:hAnsi="Consolas"/>
          <w:color w:val="000000"/>
          <w:lang w:val="en-US"/>
        </w:rPr>
        <w:t xml:space="preserve">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proofErr w:type="spellStart"/>
      <w:r w:rsidRPr="00AB4264">
        <w:rPr>
          <w:rFonts w:ascii="Consolas" w:hAnsi="Consolas"/>
          <w:color w:val="000000"/>
          <w:lang w:val="en-US"/>
        </w:rPr>
        <w:t>offsetY</w:t>
      </w:r>
      <w:proofErr w:type="spellEnd"/>
      <w:r w:rsidRPr="00AB4264">
        <w:rPr>
          <w:rFonts w:ascii="Consolas" w:hAnsi="Consolas"/>
          <w:color w:val="000000"/>
          <w:lang w:val="en-US"/>
        </w:rPr>
        <w:t>,</w:t>
      </w:r>
      <w:r w:rsidRPr="00AB4264">
        <w:rPr>
          <w:rFonts w:ascii="Consolas" w:hAnsi="Consolas"/>
          <w:color w:val="000000"/>
          <w:lang w:val="en-US"/>
        </w:rPr>
        <w:br/>
        <w:t xml:space="preserve">          </w:t>
      </w:r>
      <w:proofErr w:type="spellStart"/>
      <w:r w:rsidRPr="00AB4264">
        <w:rPr>
          <w:rFonts w:ascii="Consolas" w:hAnsi="Consolas"/>
          <w:color w:val="008080"/>
          <w:lang w:val="en-US"/>
        </w:rPr>
        <w:t>BonusTy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proofErr w:type="spellStart"/>
      <w:r w:rsidRPr="00AB4264">
        <w:rPr>
          <w:rFonts w:ascii="Consolas" w:hAnsi="Consolas"/>
          <w:color w:val="000000"/>
          <w:lang w:val="en-US"/>
        </w:rPr>
        <w:t>bonusType</w:t>
      </w:r>
      <w:proofErr w:type="spellEnd"/>
      <w:r w:rsidRPr="00AB4264">
        <w:rPr>
          <w:rFonts w:ascii="Consolas" w:hAnsi="Consolas"/>
          <w:color w:val="000000"/>
          <w:lang w:val="en-US"/>
        </w:rPr>
        <w:t xml:space="preserve">,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000000"/>
          <w:lang w:val="en-US"/>
        </w:rPr>
        <w:t>price);</w:t>
      </w:r>
      <w:r w:rsidRPr="00AB4264">
        <w:rPr>
          <w:rFonts w:ascii="Consolas" w:hAnsi="Consolas"/>
          <w:color w:val="000000"/>
          <w:lang w:val="en-US"/>
        </w:rPr>
        <w:br/>
        <w:t>};</w:t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808000"/>
          <w:sz w:val="26"/>
          <w:szCs w:val="26"/>
          <w:lang w:val="en-US"/>
        </w:rPr>
        <w:t xml:space="preserve">#endif </w:t>
      </w:r>
      <w:r w:rsidRPr="00AB4264">
        <w:rPr>
          <w:rFonts w:ascii="Consolas" w:hAnsi="Consolas"/>
          <w:color w:val="007F00"/>
          <w:sz w:val="26"/>
          <w:szCs w:val="26"/>
          <w:lang w:val="en-US"/>
        </w:rPr>
        <w:t>//ARKANOID_BONUS_H</w:t>
      </w:r>
    </w:p>
    <w:p w14:paraId="5BEBA498" w14:textId="722700CA" w:rsidR="007427BF" w:rsidRDefault="007427BF" w:rsidP="007427BF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</w:p>
    <w:p w14:paraId="67D58DE4" w14:textId="06B15978" w:rsidR="00AB4264" w:rsidRPr="00AB4264" w:rsidRDefault="00AB4264" w:rsidP="007427BF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7427BF">
        <w:rPr>
          <w:rFonts w:ascii="Consolas" w:hAnsi="Consolas"/>
          <w:b/>
          <w:bCs/>
          <w:sz w:val="28"/>
          <w:szCs w:val="28"/>
        </w:rPr>
        <w:t>Файл</w:t>
      </w:r>
      <w:r w:rsidRPr="007427BF"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>Bonus.cpp:</w:t>
      </w:r>
    </w:p>
    <w:p w14:paraId="1B25AC93" w14:textId="14CF9234" w:rsidR="00AB4264" w:rsidRPr="00AB4264" w:rsidRDefault="007427BF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on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stroy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Destroyed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destroyed</w:t>
      </w:r>
      <w:proofErr w:type="spellEnd"/>
      <w:r w:rsidRPr="00AB4264">
        <w:rPr>
          <w:rFonts w:ascii="Consolas" w:hAnsi="Consolas"/>
          <w:color w:val="000000"/>
        </w:rPr>
        <w:t xml:space="preserve"> 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alculateNextPoin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t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 += DEFAULT_BONUS_SPEED * t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BonusTyp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Pric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000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 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proofErr w:type="spellStart"/>
      <w:r w:rsidRPr="00AB4264">
        <w:rPr>
          <w:rFonts w:ascii="Consolas" w:hAnsi="Consolas"/>
          <w:color w:val="00000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 xml:space="preserve">(gameZoneX0, gameZoneY0, 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>) {}</w:t>
      </w:r>
    </w:p>
    <w:p w14:paraId="18B99BE8" w14:textId="671CDD33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7427BF">
        <w:rPr>
          <w:rFonts w:ascii="Consolas" w:hAnsi="Consolas"/>
          <w:b/>
          <w:bCs/>
          <w:sz w:val="28"/>
          <w:szCs w:val="28"/>
        </w:rPr>
        <w:t>Файл</w:t>
      </w:r>
      <w:r w:rsidRPr="007427BF"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Brick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>.</w:t>
      </w:r>
      <w:r>
        <w:rPr>
          <w:rFonts w:ascii="Consolas" w:hAnsi="Consolas"/>
          <w:b/>
          <w:bCs/>
          <w:sz w:val="28"/>
          <w:szCs w:val="28"/>
          <w:lang w:val="en-US"/>
        </w:rPr>
        <w:t>h</w:t>
      </w:r>
      <w:proofErr w:type="spellEnd"/>
      <w:r w:rsidRPr="00AB4264"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6481AF4" w14:textId="2E6D6109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BRICK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BRICK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Complementary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all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NULL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PURPL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BLUE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GREEN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YELLOW </w:t>
      </w:r>
      <w:r w:rsidRPr="00AB4264">
        <w:rPr>
          <w:rFonts w:ascii="Consolas" w:hAnsi="Consolas"/>
          <w:color w:val="000000"/>
        </w:rPr>
        <w:t>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RED </w:t>
      </w:r>
      <w:r w:rsidRPr="00AB4264">
        <w:rPr>
          <w:rFonts w:ascii="Consolas" w:hAnsi="Consolas"/>
          <w:color w:val="000000"/>
        </w:rPr>
        <w:t>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PURPL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BLU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GREEN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YELLOW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RED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PURPLE </w:t>
      </w:r>
      <w:r w:rsidRPr="00AB4264">
        <w:rPr>
          <w:rFonts w:ascii="Consolas" w:hAnsi="Consolas"/>
          <w:color w:val="000000"/>
        </w:rPr>
        <w:t>1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BLUE </w:t>
      </w:r>
      <w:r w:rsidRPr="00AB4264">
        <w:rPr>
          <w:rFonts w:ascii="Consolas" w:hAnsi="Consolas"/>
          <w:color w:val="000000"/>
        </w:rPr>
        <w:t>1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GREEN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YELLOW </w:t>
      </w:r>
      <w:r w:rsidRPr="00AB4264">
        <w:rPr>
          <w:rFonts w:ascii="Consolas" w:hAnsi="Consolas"/>
          <w:color w:val="000000"/>
        </w:rPr>
        <w:t>2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RED </w:t>
      </w:r>
      <w:r w:rsidRPr="00AB4264">
        <w:rPr>
          <w:rFonts w:ascii="Consolas" w:hAnsi="Consolas"/>
          <w:color w:val="000000"/>
        </w:rPr>
        <w:t>3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WIDTH </w:t>
      </w:r>
      <w:r w:rsidRPr="00AB4264">
        <w:rPr>
          <w:rFonts w:ascii="Consolas" w:hAnsi="Consolas"/>
          <w:color w:val="000000"/>
        </w:rPr>
        <w:t>1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EIGHT </w:t>
      </w:r>
      <w:r w:rsidRPr="00AB4264">
        <w:rPr>
          <w:rFonts w:ascii="Consolas" w:hAnsi="Consolas"/>
          <w:color w:val="000000"/>
        </w:rPr>
        <w:t>5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enum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BRICK_TYPE_PURPLE,</w:t>
      </w:r>
      <w:r w:rsidRPr="00AB4264">
        <w:rPr>
          <w:rFonts w:ascii="Consolas" w:hAnsi="Consolas"/>
          <w:color w:val="000000"/>
        </w:rPr>
        <w:br/>
        <w:t xml:space="preserve">    BRICK_TYPE_GREEN,</w:t>
      </w:r>
      <w:r w:rsidRPr="00AB4264">
        <w:rPr>
          <w:rFonts w:ascii="Consolas" w:hAnsi="Consolas"/>
          <w:color w:val="000000"/>
        </w:rPr>
        <w:br/>
        <w:t xml:space="preserve">    BRICK_TYPE_BLUE,</w:t>
      </w:r>
      <w:r w:rsidRPr="00AB4264">
        <w:rPr>
          <w:rFonts w:ascii="Consolas" w:hAnsi="Consolas"/>
          <w:color w:val="000000"/>
        </w:rPr>
        <w:br/>
        <w:t xml:space="preserve">    BRICK_TYPE_RED,</w:t>
      </w:r>
      <w:r w:rsidRPr="00AB4264">
        <w:rPr>
          <w:rFonts w:ascii="Consolas" w:hAnsi="Consolas"/>
          <w:color w:val="000000"/>
        </w:rPr>
        <w:br/>
        <w:t xml:space="preserve">    BRICK_TYPE_YELLOW,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class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: </w:t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rivate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pric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rickTyp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Destroy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tThe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Fireball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Price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BrickTyp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BRICK_H</w:t>
      </w:r>
    </w:p>
    <w:p w14:paraId="2C58EF7A" w14:textId="4B451A37" w:rsidR="00AB4264" w:rsidRPr="00AB4264" w:rsidRDefault="00AB4264" w:rsidP="007427BF">
      <w:pPr>
        <w:pStyle w:val="HTML"/>
        <w:shd w:val="clear" w:color="auto" w:fill="FFFFFF"/>
        <w:rPr>
          <w:rFonts w:ascii="Consolas" w:hAnsi="Consolas"/>
          <w:color w:val="000000"/>
        </w:rPr>
      </w:pPr>
    </w:p>
    <w:p w14:paraId="186DBB0C" w14:textId="37A9511F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AB4264"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 xml:space="preserve"> Brick.cpp:</w:t>
      </w:r>
    </w:p>
    <w:p w14:paraId="60116FFD" w14:textId="5A00FEAA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rick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Destroy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HitThe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Fireball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--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= 0 || </w:t>
      </w:r>
      <w:proofErr w:type="spellStart"/>
      <w:r w:rsidRPr="00AB4264">
        <w:rPr>
          <w:rFonts w:ascii="Consolas" w:hAnsi="Consolas"/>
          <w:color w:val="000000"/>
        </w:rPr>
        <w:t>isFireball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660E7A"/>
        </w:rPr>
        <w:t>isDestroy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Price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pric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BrickTyp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rickTyp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 xml:space="preserve">(gameZoneX0, gameZoneY0, 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              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</w:t>
      </w:r>
      <w:proofErr w:type="spellStart"/>
      <w:r w:rsidRPr="00AB4264">
        <w:rPr>
          <w:rFonts w:ascii="Consolas" w:hAnsi="Consolas"/>
          <w:color w:val="660E7A"/>
        </w:rPr>
        <w:t>pric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brickTy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</w:p>
    <w:p w14:paraId="05C38CE3" w14:textId="5271FD91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Complementary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BF40EDB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COMPLEMENTARY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COMPLEMENTARY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ESOURCE_ROOT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res</w:t>
      </w:r>
      <w:proofErr w:type="spellEnd"/>
      <w:r w:rsidRPr="00AB4264">
        <w:rPr>
          <w:rFonts w:ascii="Consolas" w:hAnsi="Consolas"/>
          <w:color w:val="A31515"/>
        </w:rPr>
        <w:t>\\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VL_DIR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lvl</w:t>
      </w:r>
      <w:proofErr w:type="spellEnd"/>
      <w:r w:rsidRPr="00AB4264">
        <w:rPr>
          <w:rFonts w:ascii="Consolas" w:hAnsi="Consolas"/>
          <w:color w:val="A31515"/>
        </w:rPr>
        <w:t>\\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VL_EXTENSION </w:t>
      </w:r>
      <w:r w:rsidRPr="00AB4264">
        <w:rPr>
          <w:rFonts w:ascii="Consolas" w:hAnsi="Consolas"/>
          <w:color w:val="A31515"/>
        </w:rPr>
        <w:t>".</w:t>
      </w:r>
      <w:proofErr w:type="spellStart"/>
      <w:r w:rsidRPr="00AB4264">
        <w:rPr>
          <w:rFonts w:ascii="Consolas" w:hAnsi="Consolas"/>
          <w:color w:val="A31515"/>
        </w:rPr>
        <w:t>txt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ER_BOARD_PATH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data</w:t>
      </w:r>
      <w:proofErr w:type="spellEnd"/>
      <w:r w:rsidRPr="00AB4264">
        <w:rPr>
          <w:rFonts w:ascii="Consolas" w:hAnsi="Consolas"/>
          <w:color w:val="A31515"/>
        </w:rPr>
        <w:t>\\lb.txt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lastRenderedPageBreak/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CKGROUND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SpaceBlurred720p.jp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AUSE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Pause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ER_BOARD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LeaderBoard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GAME_BOX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GamingZone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LATFORM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platform</w:t>
      </w:r>
      <w:proofErr w:type="spellEnd"/>
      <w:r w:rsidRPr="00AB4264">
        <w:rPr>
          <w:rFonts w:ascii="Consolas" w:hAnsi="Consolas"/>
          <w:color w:val="A31515"/>
        </w:rPr>
        <w:t>\\platform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LL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all</w:t>
      </w:r>
      <w:proofErr w:type="spellEnd"/>
      <w:r w:rsidRPr="00AB4264">
        <w:rPr>
          <w:rFonts w:ascii="Consolas" w:hAnsi="Consolas"/>
          <w:color w:val="A31515"/>
        </w:rPr>
        <w:t>\\Ball32x3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LUE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Blue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GREEN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Green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URPLE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Purple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ED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Red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YELLOW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Yellow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IREBALL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all</w:t>
      </w:r>
      <w:proofErr w:type="spellEnd"/>
      <w:r w:rsidRPr="00AB4264">
        <w:rPr>
          <w:rFonts w:ascii="Consolas" w:hAnsi="Consolas"/>
          <w:color w:val="A31515"/>
        </w:rPr>
        <w:t>\\FireBall32x3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BALL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Ball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CUT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Cut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AND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and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FIREBALL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FireBall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1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1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2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3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3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4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4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5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5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TEXT_TOP </w:t>
      </w:r>
      <w:r w:rsidRPr="00AB4264">
        <w:rPr>
          <w:rFonts w:ascii="Consolas" w:hAnsi="Consolas"/>
          <w:color w:val="000000"/>
        </w:rPr>
        <w:t>6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TEXT_BOTTOM </w:t>
      </w:r>
      <w:r w:rsidRPr="00AB4264">
        <w:rPr>
          <w:rFonts w:ascii="Consolas" w:hAnsi="Consolas"/>
          <w:color w:val="000000"/>
        </w:rPr>
        <w:t>12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VEL_LEFT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VEL_RIGHT </w:t>
      </w:r>
      <w:r w:rsidRPr="00AB4264">
        <w:rPr>
          <w:rFonts w:ascii="Consolas" w:hAnsi="Consolas"/>
          <w:color w:val="000000"/>
        </w:rPr>
        <w:t>156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LEFT </w:t>
      </w:r>
      <w:r w:rsidRPr="00AB4264">
        <w:rPr>
          <w:rFonts w:ascii="Consolas" w:hAnsi="Consolas"/>
          <w:color w:val="000000"/>
        </w:rPr>
        <w:t>21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RIGHT </w:t>
      </w:r>
      <w:r w:rsidRPr="00AB4264">
        <w:rPr>
          <w:rFonts w:ascii="Consolas" w:hAnsi="Consolas"/>
          <w:color w:val="000000"/>
        </w:rPr>
        <w:t>86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IVES_LEFT </w:t>
      </w:r>
      <w:r w:rsidRPr="00AB4264">
        <w:rPr>
          <w:rFonts w:ascii="Consolas" w:hAnsi="Consolas"/>
          <w:color w:val="000000"/>
        </w:rPr>
        <w:t>92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IVES_RIGHT </w:t>
      </w:r>
      <w:r w:rsidRPr="00AB4264">
        <w:rPr>
          <w:rFonts w:ascii="Consolas" w:hAnsi="Consolas"/>
          <w:color w:val="000000"/>
        </w:rPr>
        <w:t>1059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LL_SIZE </w:t>
      </w:r>
      <w:r w:rsidRPr="00AB4264">
        <w:rPr>
          <w:rFonts w:ascii="Consolas" w:hAnsi="Consolas"/>
          <w:color w:val="000000"/>
        </w:rPr>
        <w:t>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HEIGHT </w:t>
      </w:r>
      <w:r w:rsidRPr="00AB4264">
        <w:rPr>
          <w:rFonts w:ascii="Consolas" w:hAnsi="Consolas"/>
          <w:color w:val="000000"/>
        </w:rPr>
        <w:t>5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WIDTH </w:t>
      </w:r>
      <w:r w:rsidRPr="00AB4264">
        <w:rPr>
          <w:rFonts w:ascii="Consolas" w:hAnsi="Consolas"/>
          <w:color w:val="000000"/>
        </w:rPr>
        <w:t>2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WEIGHT </w:t>
      </w:r>
      <w:r w:rsidRPr="00AB4264">
        <w:rPr>
          <w:rFonts w:ascii="Consolas" w:hAnsi="Consolas"/>
          <w:color w:val="000000"/>
        </w:rPr>
        <w:t>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ESCAPEMENT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UNDERLINE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STRIKE_OUT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ITALIC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GAME_ZONE_TOP </w:t>
      </w:r>
      <w:r w:rsidRPr="00AB4264">
        <w:rPr>
          <w:rFonts w:ascii="Consolas" w:hAnsi="Consolas"/>
          <w:color w:val="000000"/>
        </w:rPr>
        <w:t>15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GAME_ZONE_WIDTH </w:t>
      </w:r>
      <w:r w:rsidRPr="00AB4264">
        <w:rPr>
          <w:rFonts w:ascii="Consolas" w:hAnsi="Consolas"/>
          <w:color w:val="000000"/>
        </w:rPr>
        <w:t>108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MIN_GAME_ZONE_SIDE </w:t>
      </w:r>
      <w:r w:rsidRPr="00AB4264">
        <w:rPr>
          <w:rFonts w:ascii="Consolas" w:hAnsi="Consolas"/>
          <w:color w:val="000000"/>
        </w:rPr>
        <w:t>54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OFFSET_X </w:t>
      </w:r>
      <w:r w:rsidRPr="00AB4264">
        <w:rPr>
          <w:rFonts w:ascii="Consolas" w:hAnsi="Consolas"/>
          <w:color w:val="000000"/>
        </w:rPr>
        <w:t>4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OFFSET_Y </w:t>
      </w:r>
      <w:r w:rsidRPr="00AB4264">
        <w:rPr>
          <w:rFonts w:ascii="Consolas" w:hAnsi="Consolas"/>
          <w:color w:val="000000"/>
        </w:rPr>
        <w:t>89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SPEED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ANGLE </w:t>
      </w:r>
      <w:r w:rsidRPr="00AB4264">
        <w:rPr>
          <w:rFonts w:ascii="Consolas" w:hAnsi="Consolas"/>
          <w:color w:val="000000"/>
        </w:rPr>
        <w:t>31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TIM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_AND_UP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UP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_AND_UP </w:t>
      </w:r>
      <w:r w:rsidRPr="00AB4264">
        <w:rPr>
          <w:rFonts w:ascii="Consolas" w:hAnsi="Consolas"/>
          <w:color w:val="000000"/>
        </w:rPr>
        <w:t>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 </w:t>
      </w:r>
      <w:r w:rsidRPr="00AB4264">
        <w:rPr>
          <w:rFonts w:ascii="Consolas" w:hAnsi="Consolas"/>
          <w:color w:val="000000"/>
        </w:rPr>
        <w:t>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_AND_DOWN </w:t>
      </w:r>
      <w:r w:rsidRPr="00AB4264">
        <w:rPr>
          <w:rFonts w:ascii="Consolas" w:hAnsi="Consolas"/>
          <w:color w:val="000000"/>
        </w:rPr>
        <w:t>6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DOWN </w:t>
      </w:r>
      <w:r w:rsidRPr="00AB4264">
        <w:rPr>
          <w:rFonts w:ascii="Consolas" w:hAnsi="Consolas"/>
          <w:color w:val="000000"/>
        </w:rPr>
        <w:t>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_AND_DOWN </w:t>
      </w:r>
      <w:r w:rsidRPr="00AB4264">
        <w:rPr>
          <w:rFonts w:ascii="Consolas" w:hAnsi="Consolas"/>
          <w:color w:val="000000"/>
        </w:rPr>
        <w:t>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lastRenderedPageBreak/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INSIDE </w:t>
      </w:r>
      <w:r w:rsidRPr="00AB4264">
        <w:rPr>
          <w:rFonts w:ascii="Consolas" w:hAnsi="Consolas"/>
          <w:color w:val="000000"/>
        </w:rPr>
        <w:t>9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NONE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LOAT_MAX_VALUE </w:t>
      </w:r>
      <w:r w:rsidRPr="00AB4264">
        <w:rPr>
          <w:rFonts w:ascii="Consolas" w:hAnsi="Consolas"/>
          <w:color w:val="000000"/>
        </w:rPr>
        <w:t>100000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LOAT_MIN_VALUE </w:t>
      </w:r>
      <w:r w:rsidRPr="00AB4264">
        <w:rPr>
          <w:rFonts w:ascii="Consolas" w:hAnsi="Consolas"/>
          <w:color w:val="000000"/>
        </w:rPr>
        <w:t>-100000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LEFT_SIDE_LEFT FLOAT_MIN_VAL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RIGH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TOP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BOTTOM </w:t>
      </w:r>
      <w:r w:rsidRPr="00AB4264">
        <w:rPr>
          <w:rFonts w:ascii="Consolas" w:hAnsi="Consolas"/>
          <w:color w:val="000000"/>
        </w:rPr>
        <w:t>93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RIGHT_SIDE_LEF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RIGHT_SIDE_RIGHT FLOAT_MAX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IGHT_SIDE_TOP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IGHT_SIDE_BOTTOM </w:t>
      </w:r>
      <w:r w:rsidRPr="00AB4264">
        <w:rPr>
          <w:rFonts w:ascii="Consolas" w:hAnsi="Consolas"/>
          <w:color w:val="000000"/>
        </w:rPr>
        <w:t>93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OWN_SIDE_LEF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DOWN_SIDE_RIGH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OWN_SIDE_TOP </w:t>
      </w:r>
      <w:r w:rsidRPr="00AB4264">
        <w:rPr>
          <w:rFonts w:ascii="Consolas" w:hAnsi="Consolas"/>
          <w:color w:val="000000"/>
        </w:rPr>
        <w:t xml:space="preserve">930 + </w:t>
      </w:r>
      <w:r w:rsidRPr="00AB4264">
        <w:rPr>
          <w:rFonts w:ascii="Consolas" w:hAnsi="Consolas"/>
          <w:b/>
          <w:bCs/>
          <w:color w:val="1F542E"/>
        </w:rPr>
        <w:t>BALL_SIZ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DOWN_SIDE_BOTTOM FLOAT_MAX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UP_SIDE_LEF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UP_SIDE_RIGH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UP_SIDE_TOP FLOAT_MIN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UP_SIDE_BOTTOM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MOVE </w:t>
      </w:r>
      <w:r w:rsidRPr="00AB4264">
        <w:rPr>
          <w:rFonts w:ascii="Consolas" w:hAnsi="Consolas"/>
          <w:color w:val="000000"/>
        </w:rPr>
        <w:t>7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UM_OF_LEAD_OFFSET_X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UM_OF_LEAD_WIDTH </w:t>
      </w:r>
      <w:r w:rsidRPr="00AB4264">
        <w:rPr>
          <w:rFonts w:ascii="Consolas" w:hAnsi="Consolas"/>
          <w:color w:val="000000"/>
        </w:rPr>
        <w:t>6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OFFSET_Y </w:t>
      </w:r>
      <w:r w:rsidRPr="00AB4264">
        <w:rPr>
          <w:rFonts w:ascii="Consolas" w:hAnsi="Consolas"/>
          <w:color w:val="000000"/>
        </w:rPr>
        <w:t>26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HEIGHT </w:t>
      </w:r>
      <w:r w:rsidRPr="00AB4264">
        <w:rPr>
          <w:rFonts w:ascii="Consolas" w:hAnsi="Consolas"/>
          <w:color w:val="000000"/>
        </w:rPr>
        <w:t>5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AME_OF_LEAD_OFFSET_X </w:t>
      </w:r>
      <w:r w:rsidRPr="00AB4264">
        <w:rPr>
          <w:rFonts w:ascii="Consolas" w:hAnsi="Consolas"/>
          <w:color w:val="000000"/>
        </w:rPr>
        <w:t>11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AME_OF_LEAD_WIDTH </w:t>
      </w:r>
      <w:r w:rsidRPr="00AB4264">
        <w:rPr>
          <w:rFonts w:ascii="Consolas" w:hAnsi="Consolas"/>
          <w:color w:val="000000"/>
        </w:rPr>
        <w:t>47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OF_LEAD_OFFSET_X </w:t>
      </w:r>
      <w:r w:rsidRPr="00AB4264">
        <w:rPr>
          <w:rFonts w:ascii="Consolas" w:hAnsi="Consolas"/>
          <w:color w:val="000000"/>
        </w:rPr>
        <w:t>6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OF_LEAD_WIDTH </w:t>
      </w:r>
      <w:r w:rsidRPr="00AB4264">
        <w:rPr>
          <w:rFonts w:ascii="Consolas" w:hAnsi="Consolas"/>
          <w:color w:val="000000"/>
        </w:rPr>
        <w:t>42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VERTICAL_INTERVAL </w:t>
      </w:r>
      <w:r w:rsidRPr="00AB4264">
        <w:rPr>
          <w:rFonts w:ascii="Consolas" w:hAnsi="Consolas"/>
          <w:color w:val="000000"/>
        </w:rPr>
        <w:t>7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WM_NEED_A_DIALOG_BOX </w:t>
      </w:r>
      <w:r w:rsidRPr="00AB4264">
        <w:rPr>
          <w:rFonts w:ascii="Consolas" w:hAnsi="Consolas"/>
          <w:color w:val="000000"/>
        </w:rPr>
        <w:t>133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iostream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Window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sstream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struc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struc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x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y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c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ndOccurren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ncoming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IntToString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long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StringToLong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t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COMPLEMENTARY_H</w:t>
      </w:r>
    </w:p>
    <w:p w14:paraId="7A1978B7" w14:textId="1044E5D6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</w:rPr>
      </w:pPr>
    </w:p>
    <w:p w14:paraId="6AB27CCE" w14:textId="38F33E6F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AB4264"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 xml:space="preserve"> Complementary.cpp:</w:t>
      </w:r>
    </w:p>
    <w:p w14:paraId="7C83BDEA" w14:textId="35EE4797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Complementary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math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x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y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c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x &g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x &l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y &g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y &l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ndOccurren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ncoming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ul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ul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IntToString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stream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r w:rsidRPr="00AB4264">
        <w:rPr>
          <w:rFonts w:ascii="Consolas" w:hAnsi="Consolas"/>
          <w:color w:val="000000"/>
        </w:rPr>
        <w:t>s;</w:t>
      </w:r>
      <w:r w:rsidRPr="00AB4264">
        <w:rPr>
          <w:rFonts w:ascii="Consolas" w:hAnsi="Consolas"/>
          <w:color w:val="000000"/>
        </w:rPr>
        <w:br/>
        <w:t xml:space="preserve">    s </w:t>
      </w:r>
      <w:r w:rsidRPr="00AB4264">
        <w:rPr>
          <w:rFonts w:ascii="Consolas" w:hAnsi="Consolas"/>
          <w:color w:val="008080"/>
        </w:rPr>
        <w:t xml:space="preserve">&lt;&lt;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cientific</w:t>
      </w:r>
      <w:proofErr w:type="spellEnd"/>
      <w:r w:rsidRPr="00AB4264">
        <w:rPr>
          <w:rFonts w:ascii="Consolas" w:hAnsi="Consolas"/>
          <w:color w:val="000000"/>
        </w:rPr>
        <w:t xml:space="preserve"> </w:t>
      </w:r>
      <w:r w:rsidRPr="00AB4264">
        <w:rPr>
          <w:rFonts w:ascii="Consolas" w:hAnsi="Consolas"/>
          <w:color w:val="008080"/>
        </w:rPr>
        <w:t xml:space="preserve">&lt;&lt;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.str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 xml:space="preserve"> * </w:t>
      </w:r>
      <w:r w:rsidRPr="00AB4264">
        <w:rPr>
          <w:rFonts w:ascii="Consolas" w:hAnsi="Consolas"/>
          <w:b/>
          <w:bCs/>
          <w:color w:val="1F542E"/>
        </w:rPr>
        <w:t xml:space="preserve">M_PI </w:t>
      </w:r>
      <w:r w:rsidRPr="00AB4264">
        <w:rPr>
          <w:rFonts w:ascii="Consolas" w:hAnsi="Consolas"/>
          <w:color w:val="000000"/>
        </w:rPr>
        <w:t>/ 180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  <w:sz w:val="26"/>
          <w:szCs w:val="26"/>
        </w:rPr>
        <w:br/>
      </w:r>
      <w:r w:rsidRPr="00AB4264">
        <w:rPr>
          <w:rFonts w:ascii="Consolas" w:hAnsi="Consolas"/>
          <w:color w:val="000000"/>
          <w:sz w:val="26"/>
          <w:szCs w:val="26"/>
        </w:rPr>
        <w:br/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long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ConvertStringToLong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(</w:t>
      </w:r>
      <w:proofErr w:type="spellStart"/>
      <w:r w:rsidRPr="00AB4264">
        <w:rPr>
          <w:rFonts w:ascii="Consolas" w:hAnsi="Consolas"/>
          <w:color w:val="008080"/>
          <w:sz w:val="26"/>
          <w:szCs w:val="26"/>
        </w:rPr>
        <w:t>std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::</w:t>
      </w:r>
      <w:proofErr w:type="spellStart"/>
      <w:r w:rsidRPr="00AB4264">
        <w:rPr>
          <w:rFonts w:ascii="Consolas" w:hAnsi="Consolas"/>
          <w:color w:val="371F80"/>
          <w:sz w:val="26"/>
          <w:szCs w:val="26"/>
        </w:rPr>
        <w:t>string</w:t>
      </w:r>
      <w:proofErr w:type="spellEnd"/>
      <w:r w:rsidRPr="00AB4264">
        <w:rPr>
          <w:rFonts w:ascii="Consolas" w:hAnsi="Consolas"/>
          <w:color w:val="371F80"/>
          <w:sz w:val="26"/>
          <w:szCs w:val="26"/>
        </w:rPr>
        <w:t xml:space="preserve"> 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r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) {</w:t>
      </w:r>
      <w:r w:rsidRPr="00AB4264">
        <w:rPr>
          <w:rFonts w:ascii="Consolas" w:hAnsi="Consolas"/>
          <w:color w:val="000000"/>
          <w:sz w:val="26"/>
          <w:szCs w:val="26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if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r w:rsidRPr="00AB4264">
        <w:rPr>
          <w:rFonts w:ascii="Consolas" w:hAnsi="Consolas"/>
          <w:color w:val="000000"/>
          <w:sz w:val="26"/>
          <w:szCs w:val="26"/>
        </w:rPr>
        <w:t>(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r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 xml:space="preserve"> </w:t>
      </w:r>
      <w:r w:rsidRPr="00AB4264">
        <w:rPr>
          <w:rFonts w:ascii="Consolas" w:hAnsi="Consolas"/>
          <w:color w:val="008080"/>
          <w:sz w:val="26"/>
          <w:szCs w:val="26"/>
        </w:rPr>
        <w:t xml:space="preserve">== </w:t>
      </w:r>
      <w:r w:rsidRPr="00AB4264">
        <w:rPr>
          <w:rFonts w:ascii="Consolas" w:hAnsi="Consolas"/>
          <w:color w:val="A31515"/>
          <w:sz w:val="26"/>
          <w:szCs w:val="26"/>
        </w:rPr>
        <w:t>""</w:t>
      </w:r>
      <w:r w:rsidRPr="00AB4264">
        <w:rPr>
          <w:rFonts w:ascii="Consolas" w:hAnsi="Consolas"/>
          <w:color w:val="000000"/>
          <w:sz w:val="26"/>
          <w:szCs w:val="26"/>
        </w:rPr>
        <w:t xml:space="preserve">) </w:t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return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r w:rsidRPr="00AB4264">
        <w:rPr>
          <w:rFonts w:ascii="Consolas" w:hAnsi="Consolas"/>
          <w:color w:val="000000"/>
          <w:sz w:val="26"/>
          <w:szCs w:val="26"/>
        </w:rPr>
        <w:t>0;</w:t>
      </w:r>
      <w:r w:rsidRPr="00AB4264">
        <w:rPr>
          <w:rFonts w:ascii="Consolas" w:hAnsi="Consolas"/>
          <w:color w:val="000000"/>
          <w:sz w:val="26"/>
          <w:szCs w:val="26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return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proofErr w:type="spellStart"/>
      <w:r w:rsidRPr="00AB4264">
        <w:rPr>
          <w:rFonts w:ascii="Consolas" w:hAnsi="Consolas"/>
          <w:color w:val="008080"/>
          <w:sz w:val="26"/>
          <w:szCs w:val="26"/>
        </w:rPr>
        <w:t>std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::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ol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(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r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);</w:t>
      </w:r>
      <w:r w:rsidRPr="00AB4264">
        <w:rPr>
          <w:rFonts w:ascii="Consolas" w:hAnsi="Consolas"/>
          <w:color w:val="000000"/>
          <w:sz w:val="26"/>
          <w:szCs w:val="26"/>
        </w:rPr>
        <w:br/>
        <w:t>}</w:t>
      </w:r>
    </w:p>
    <w:p w14:paraId="113D4A1E" w14:textId="775127B4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</w:p>
    <w:p w14:paraId="654D96CF" w14:textId="1C7FBD36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DrawableShape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01E7AEB2" w14:textId="222A3FAF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DRAWABLESHAPE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DRAWABLESHAPE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window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gdipl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Complementary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class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rotected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End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irtua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irtua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NeedRe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NeedRepaint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WasFill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repain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irtua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aintOnGraphic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Graphic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graphics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NumOfIntersectio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Rec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DRAWABLESHAPE_H</w:t>
      </w:r>
    </w:p>
    <w:p w14:paraId="7F6D172D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</w:p>
    <w:p w14:paraId="6D94D043" w14:textId="18C56BC3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DrawableShape.cpp:</w:t>
      </w:r>
    </w:p>
    <w:p w14:paraId="304886EE" w14:textId="19E6FBE9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iostream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PaintOnGraphic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Graphic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graphics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graphics.DrawImag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 xml:space="preserve">gameZoneX0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 xml:space="preserve">gameZoneY0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this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 xml:space="preserve">(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</w:t>
      </w:r>
      <w:proofErr w:type="spellStart"/>
      <w:r w:rsidRPr="00AB4264">
        <w:rPr>
          <w:rFonts w:ascii="Consolas" w:hAnsi="Consolas"/>
          <w:color w:val="0000FF"/>
        </w:rPr>
        <w:t>this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 xml:space="preserve">(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End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EndPain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NeedRepain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NeedRepaint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roun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ceil</w:t>
      </w:r>
      <w:proofErr w:type="spellEnd"/>
      <w:r w:rsidRPr="00AB4264">
        <w:rPr>
          <w:rFonts w:ascii="Consolas" w:hAnsi="Consolas"/>
          <w:color w:val="000000"/>
        </w:rPr>
        <w:t>((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 xml:space="preserve">()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ceil</w:t>
      </w:r>
      <w:proofErr w:type="spellEnd"/>
      <w:r w:rsidRPr="00AB4264">
        <w:rPr>
          <w:rFonts w:ascii="Consolas" w:hAnsi="Consolas"/>
          <w:color w:val="000000"/>
        </w:rPr>
        <w:t>((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 xml:space="preserve">()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roun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WasFill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REC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NumOfIntersectio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Rec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ccurrences</w:t>
      </w:r>
      <w:proofErr w:type="spellEnd"/>
      <w:r w:rsidRPr="00AB4264">
        <w:rPr>
          <w:rFonts w:ascii="Consolas" w:hAnsi="Consolas"/>
          <w:color w:val="000000"/>
        </w:rPr>
        <w:t xml:space="preserve"> = </w:t>
      </w:r>
      <w:proofErr w:type="spellStart"/>
      <w:r w:rsidRPr="00AB4264">
        <w:rPr>
          <w:rFonts w:ascii="Consolas" w:hAnsi="Consolas"/>
          <w:color w:val="000000"/>
        </w:rPr>
        <w:t>FindOccurren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TargetRec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rec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Occurrences</w:t>
      </w:r>
      <w:proofErr w:type="spellEnd"/>
      <w:r w:rsidRPr="00AB4264">
        <w:rPr>
          <w:rFonts w:ascii="Consolas" w:hAnsi="Consolas"/>
          <w:color w:val="000000"/>
        </w:rPr>
        <w:t xml:space="preserve"> =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witch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numOfOccurrences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case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0: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NON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case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1: {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_AND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_AND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_AND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_AND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}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brea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case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2: {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brea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default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throw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excep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0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!</w:t>
      </w:r>
      <w:proofErr w:type="spellStart"/>
      <w:r w:rsidRPr="00AB4264">
        <w:rPr>
          <w:rFonts w:ascii="Consolas" w:hAnsi="Consolas"/>
          <w:color w:val="000000"/>
        </w:rPr>
        <w:t>IsWasFilled</w:t>
      </w:r>
      <w:proofErr w:type="spellEnd"/>
      <w:r w:rsidRPr="00AB4264">
        <w:rPr>
          <w:rFonts w:ascii="Consolas" w:hAnsi="Consolas"/>
          <w:color w:val="000000"/>
        </w:rPr>
        <w:t>()) {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SetNeedRe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lastRenderedPageBreak/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  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 xml:space="preserve">(gameZoneX0),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 xml:space="preserve">(gameZoneY0),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 {}</w:t>
      </w:r>
      <w:r w:rsidRPr="00AB4264">
        <w:rPr>
          <w:rFonts w:ascii="Consolas" w:hAnsi="Consolas"/>
          <w:color w:val="000000"/>
          <w:sz w:val="26"/>
          <w:szCs w:val="26"/>
        </w:rPr>
        <w:br/>
      </w:r>
      <w:r w:rsidRPr="00AB4264">
        <w:rPr>
          <w:rFonts w:ascii="Consolas" w:hAnsi="Consolas"/>
          <w:color w:val="000000"/>
          <w:sz w:val="26"/>
          <w:szCs w:val="26"/>
        </w:rPr>
        <w:br/>
      </w:r>
      <w:r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</w:rPr>
        <w:t xml:space="preserve"> </w:t>
      </w:r>
      <w:proofErr w:type="spellStart"/>
      <w:r w:rsidRPr="00AB4264">
        <w:rPr>
          <w:rFonts w:ascii="Consolas" w:hAnsi="Consolas"/>
          <w:b/>
          <w:bCs/>
          <w:sz w:val="28"/>
          <w:szCs w:val="28"/>
        </w:rPr>
        <w:t>GameSession.h</w:t>
      </w:r>
      <w:proofErr w:type="spellEnd"/>
      <w:r w:rsidRPr="00AB4264">
        <w:rPr>
          <w:rFonts w:ascii="Consolas" w:hAnsi="Consolas"/>
          <w:b/>
          <w:bCs/>
          <w:sz w:val="28"/>
          <w:szCs w:val="28"/>
        </w:rPr>
        <w:t>:</w:t>
      </w:r>
    </w:p>
    <w:p w14:paraId="1E9C985B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GAMESESSION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GAMESESSION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Window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vector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gdipl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all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rick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Platform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on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TextBox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class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GameSession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rivate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WND </w:t>
      </w:r>
      <w:proofErr w:type="spellStart"/>
      <w:r w:rsidRPr="00AB4264">
        <w:rPr>
          <w:rFonts w:ascii="Consolas" w:hAnsi="Consolas"/>
          <w:color w:val="660E7A"/>
        </w:rPr>
        <w:t>hWn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DC </w:t>
      </w:r>
      <w:proofErr w:type="spellStart"/>
      <w:r w:rsidRPr="00AB4264">
        <w:rPr>
          <w:rFonts w:ascii="Consolas" w:hAnsi="Consolas"/>
          <w:color w:val="660E7A"/>
        </w:rPr>
        <w:t>hdc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memD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PAINTSTRUCT </w:t>
      </w:r>
      <w:proofErr w:type="spellStart"/>
      <w:r w:rsidRPr="00AB4264">
        <w:rPr>
          <w:rFonts w:ascii="Consolas" w:hAnsi="Consolas"/>
          <w:color w:val="660E7A"/>
        </w:rPr>
        <w:t>p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BITMAP </w:t>
      </w:r>
      <w:proofErr w:type="spellStart"/>
      <w:r w:rsidRPr="00AB4264">
        <w:rPr>
          <w:rFonts w:ascii="Consolas" w:hAnsi="Consolas"/>
          <w:color w:val="660E7A"/>
        </w:rPr>
        <w:t>oldBmp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hB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BRUSH </w:t>
      </w:r>
      <w:proofErr w:type="spellStart"/>
      <w:r w:rsidRPr="00AB4264">
        <w:rPr>
          <w:rFonts w:ascii="Consolas" w:hAnsi="Consolas"/>
          <w:color w:val="660E7A"/>
        </w:rPr>
        <w:t>brush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clien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clientWidth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clientHeigh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background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background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ackgroundWidth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ackgroundHeigh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Box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Box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gameBox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LOGFONT </w:t>
      </w:r>
      <w:proofErr w:type="spellStart"/>
      <w:r w:rsidRPr="00AB4264">
        <w:rPr>
          <w:rFonts w:ascii="Consolas" w:hAnsi="Consolas"/>
          <w:color w:val="660E7A"/>
        </w:rPr>
        <w:t>lf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levelTex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scoreTex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livesTex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vel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oldLevel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long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scor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oldScor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winScor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ives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oldLiv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Graphic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graphic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ackground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ause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leaderBoard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gameZone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latform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default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lue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green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urple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red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yellow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fire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Cut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Expand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Fire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1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2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3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4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5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ball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brick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Bonu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bonus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plac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nam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scor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Platform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latfor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FONT </w:t>
      </w:r>
      <w:proofErr w:type="spellStart"/>
      <w:r w:rsidRPr="00AB4264">
        <w:rPr>
          <w:rFonts w:ascii="Consolas" w:hAnsi="Consolas"/>
          <w:color w:val="660E7A"/>
        </w:rPr>
        <w:t>hFon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GameStart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GamePaus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ShowingLB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Generatio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WaitForStart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Backgroun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Level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Scor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Lives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FireBall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DWORD </w:t>
      </w:r>
      <w:proofErr w:type="spellStart"/>
      <w:r w:rsidRPr="00AB4264">
        <w:rPr>
          <w:rFonts w:ascii="Consolas" w:hAnsi="Consolas"/>
          <w:color w:val="660E7A"/>
        </w:rPr>
        <w:t>startTic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DWORD </w:t>
      </w:r>
      <w:proofErr w:type="spellStart"/>
      <w:r w:rsidRPr="00AB4264">
        <w:rPr>
          <w:rFonts w:ascii="Consolas" w:hAnsi="Consolas"/>
          <w:color w:val="660E7A"/>
        </w:rPr>
        <w:t>endTic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umOfBrick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umOfBall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up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down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nerateBrick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Level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rickFactor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Pos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PosY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onu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onusFactor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onus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lastRenderedPageBreak/>
        <w:t>brickTyp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TextBoxFactor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width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eigh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371F80"/>
        </w:rPr>
        <w:t xml:space="preserve">COLORREF </w:t>
      </w:r>
      <w:proofErr w:type="spellStart"/>
      <w:r w:rsidRPr="00AB4264">
        <w:rPr>
          <w:rFonts w:ascii="Consolas" w:hAnsi="Consolas"/>
          <w:color w:val="000000"/>
        </w:rPr>
        <w:t>colo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LoadLeaderBoar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aveLeaderBoar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Backgroun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background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backgroundY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backgroundWidth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backgroundHeigh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GameBo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Box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BoxY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gameBoxSid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GameZon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leaseGraphicsResource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nit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FontPropertie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epareFontDrawing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HFONT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hfon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leaseFontResources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HFONT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hfon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ameplayProcessor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Ball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Brick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Bonuse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paintWhatsNeed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llWhatsNe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aintWhatsNe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tat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rrectOffsetAndAng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all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arrierRec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Intersection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WhatsNeed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rrectOffsetAndAngleByPlatform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all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latfor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Intersection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tat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onus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andomizeBonu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eginAgainThisLevel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UseBonu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Bonu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Game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etPlatform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BonusesNeedDele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BallsNeedDele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Win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Restart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Generation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UsingFireBall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reball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LeaderBoardData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wapPla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rstNu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condNum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faultInitScoreBoar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tartInde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371F80"/>
        </w:rPr>
        <w:t xml:space="preserve">COLORREF </w:t>
      </w:r>
      <w:proofErr w:type="spellStart"/>
      <w:r w:rsidRPr="00AB4264">
        <w:rPr>
          <w:rFonts w:ascii="Consolas" w:hAnsi="Consolas"/>
          <w:color w:val="000000"/>
        </w:rPr>
        <w:t>colo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paintGameInfo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ghScoreCheck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Resiz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explici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ameSession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HWND </w:t>
      </w:r>
      <w:proofErr w:type="spellStart"/>
      <w:r w:rsidRPr="00AB4264">
        <w:rPr>
          <w:rFonts w:ascii="Consolas" w:hAnsi="Consolas"/>
          <w:color w:val="000000"/>
        </w:rPr>
        <w:t>hWnd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~</w:t>
      </w:r>
      <w:proofErr w:type="spellStart"/>
      <w:r w:rsidRPr="00AB4264">
        <w:rPr>
          <w:rFonts w:ascii="Consolas" w:hAnsi="Consolas"/>
          <w:color w:val="000000"/>
        </w:rPr>
        <w:t>GameSess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izeEve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tat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eparerResize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LPMINMAXINFO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lpminmaxinfo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MovePlatform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ente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witchPaus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ShowingLB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witchShowingLB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Paus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ryToStartGam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MovePlatformLef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MovePlatformR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AllNeedRepain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ackground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howLeaderBoar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AddToScoreBoar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nam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GAMESESSION_H</w:t>
      </w:r>
    </w:p>
    <w:p w14:paraId="5F547175" w14:textId="10D59F67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</w:p>
    <w:p w14:paraId="2D58372B" w14:textId="0393A03A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lastRenderedPageBreak/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GameSession.cpp:</w:t>
      </w:r>
    </w:p>
    <w:p w14:paraId="29D57DB3" w14:textId="77777777" w:rsid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firstLine="0"/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</w:pP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lt;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fstream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gt;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lt;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utility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gt;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GameSession.h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iostream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algorithm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WND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ACKGROUND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AUSE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GAME_BOX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LATFORM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ALL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LUE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GREEN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URPLE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ED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YELLOW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FIREBALL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BALL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CUT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AN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FIREBALL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1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1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2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2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3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3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4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4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5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5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3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CharSe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CHARSE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PitchAndFamily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ITC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trcp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Fac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Arial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W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Escapemen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ESCAPEMEN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Underlin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UNDERLI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StrikeOu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STRIKE_OU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ClipPrecis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CLIP_DEFAULT_PRECI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Ital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ITAL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Quality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NTIALIASED_QUALIT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VEL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VEL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IVES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IVES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reateSolid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0, 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ad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~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1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2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3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4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5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ave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LeaderBoardDa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izeEv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Clie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Bo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Zo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FontProperti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Resiz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it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FontDraw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playProcess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Game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how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Font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Graphics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&amp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playProcess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ighScoreChe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Restart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eneratio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ame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ame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lt;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TIM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By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!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all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eginAgainThis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itThe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Pri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/ 2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   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/ 2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iz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!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Wi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TIM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Us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=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eginAgainThis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-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1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SPE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ANG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rRe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LPMINMAXINF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pminmax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pminmax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tMinTrackSiz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x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MIN_GAME_ZONE_SID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2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pminmax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tMinTrackSiz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MIN_GAME_ZONE_SID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4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it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egin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reateCompatible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reateCompatibleBitma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Bm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HBITMA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lect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itB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RCCOP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Graphics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itB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RCCOP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c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lect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Bm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End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backgroundX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backgroundY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Y0 = 0 -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X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X0 = 0 -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Y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Bo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BoxX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BoxY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Y0 = 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X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/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X0 = 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Y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/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FontProperti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H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WIDT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W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VEL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VEL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SCORE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SCORE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IVES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IVES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FontDraw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FO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CreateFontIndi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lect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Text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230, 255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k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0, 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Font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FO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Zo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ZoneY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BoxY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GAME_ZONE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ZoneX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nera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ESOURCE_ROO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VL_DI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VL_EXTEN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i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is_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j = 0; j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j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j, i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PURP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BLU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GREEN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YELLOW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RED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Platform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Platform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Resiz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itchPau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ryToStartG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&amp;&amp; 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&amp;&amp; 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&amp;&amp; 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NO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18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27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36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18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27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36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54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9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9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18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18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54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_AND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4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_AND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13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_AND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22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_AND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31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begi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ra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begi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ra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i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begi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ra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By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NO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istanceBtwBallAnd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b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istanceBtwBallAnd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(500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1000) / 100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&gt; 330)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33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9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(500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1000) / 100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&lt; 210)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21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hi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iz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4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16 +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1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4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5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8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9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12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13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15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16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MORE_BALLS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CUT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FIREBALL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AND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PURPL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1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PURP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GREEN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3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GREE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BLU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2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BLU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RED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5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R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YELLOW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4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YELLOW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Us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Bonus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Pri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cSize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cSize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cal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cal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Sp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+ 180, 360)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faultSize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all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Wi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all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Restart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3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eneratio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nera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-1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1000 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1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1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SPE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ANG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itch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how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On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On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On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LeaderBoardDa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ad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99, 97, 97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i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is_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o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faultInit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0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li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whil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eo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li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li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faultInit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TextBox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TextBo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ddTo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yToAd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j = 9; j &gt;= i; j--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j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!= 0 &amp;&amp; j != 8 + 1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ap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j, j + 1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yToAd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yToAd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ap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!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ave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o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is_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!= 0)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end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end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faultInit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tartInde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tartInde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i + 1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Game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evel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Tex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evelStr.c_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Tex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.c_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ives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Tex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ivesStr.c_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ighScoreChe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ndMessage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WM_NEED_A_DIALOG_BO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0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</w:p>
    <w:p w14:paraId="1CA5DBAC" w14:textId="78FE9CA5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Platform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5D0D3760" w14:textId="77777777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fndef </w:t>
      </w:r>
      <w:r>
        <w:rPr>
          <w:rFonts w:ascii="Consolas" w:hAnsi="Consolas"/>
          <w:b/>
          <w:bCs/>
          <w:color w:val="1F542E"/>
        </w:rPr>
        <w:t>ARKANOID_PLATFORM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define </w:t>
      </w:r>
      <w:r>
        <w:rPr>
          <w:rFonts w:ascii="Consolas" w:hAnsi="Consolas"/>
          <w:b/>
          <w:bCs/>
          <w:color w:val="1F542E"/>
        </w:rPr>
        <w:t>ARKANOID_PLATFORM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DrawableShape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00FF"/>
        </w:rPr>
        <w:t>class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 xml:space="preserve">: </w:t>
      </w: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DrawableShape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rivate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1;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ncSizeCoeffici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DecSizeCoeffici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etOffsetY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Y0,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Image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*&amp;</w:t>
      </w:r>
      <w:proofErr w:type="spellStart"/>
      <w:r>
        <w:rPr>
          <w:rFonts w:ascii="Consolas" w:hAnsi="Consolas"/>
          <w:color w:val="000000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PaintOnGraphic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Graphics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graphics</w:t>
      </w:r>
      <w:proofErr w:type="spellEnd"/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FF"/>
        </w:rPr>
        <w:t>overrid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overrid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CalculateRECT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overrid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MoveLef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MoveRigh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SetDefaultSizeCoeffici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>}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808000"/>
        </w:rPr>
        <w:t xml:space="preserve">#endif </w:t>
      </w:r>
      <w:r>
        <w:rPr>
          <w:rFonts w:ascii="Consolas" w:hAnsi="Consolas"/>
          <w:color w:val="007F00"/>
        </w:rPr>
        <w:t>//ARKANOID_PLATFORM_H</w:t>
      </w:r>
    </w:p>
    <w:p w14:paraId="6907B459" w14:textId="01FF407C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</w:p>
    <w:p w14:paraId="061BC414" w14:textId="571CEEF9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Platform.cpp:</w:t>
      </w:r>
    </w:p>
    <w:p w14:paraId="1E5B400C" w14:textId="129257AD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Platform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IncSizeCoefficien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&lt; 2.24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PrepareToRelocat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*= 1.5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&lt; 0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DecSizeCoefficien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&gt; 0.45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PrepareToRelocat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/= 1.5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&lt; 0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SetDefaultSizeCoefficien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PrepareToRelocat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1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PaintOnGraphic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Graphics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graphics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graphics.DrawImag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</w:t>
      </w:r>
      <w:proofErr w:type="spellStart"/>
      <w:r>
        <w:rPr>
          <w:rFonts w:ascii="Consolas" w:hAnsi="Consolas"/>
          <w:color w:val="0000FF"/>
        </w:rPr>
        <w:t>this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Height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EndPai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-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IsWasFill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((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 xml:space="preserve"> -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/ 2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 xml:space="preserve">)) &lt; </w:t>
      </w:r>
      <w:r>
        <w:rPr>
          <w:rFonts w:ascii="Consolas" w:hAnsi="Consolas"/>
          <w:color w:val="660E7A"/>
        </w:rPr>
        <w:t>gameZoneX0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}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(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 xml:space="preserve"> +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/ 2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 xml:space="preserve">) &gt;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+ (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}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 xml:space="preserve"> /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/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/ 2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needRepai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OffsetY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lef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round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righ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ceil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>+ 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botto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ceil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>+ (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000000"/>
        </w:rPr>
        <w:t>GetHeight</w:t>
      </w:r>
      <w:proofErr w:type="spellEnd"/>
      <w:r>
        <w:rPr>
          <w:rFonts w:ascii="Consolas" w:hAnsi="Consolas"/>
          <w:color w:val="000000"/>
        </w:rPr>
        <w:t xml:space="preserve">()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top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round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wasFilled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CalculateREC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lef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righ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botto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Heigh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top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Lef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IsWasFill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= </w:t>
      </w:r>
      <w:r>
        <w:rPr>
          <w:rFonts w:ascii="Consolas" w:hAnsi="Consolas"/>
          <w:b/>
          <w:bCs/>
          <w:color w:val="1F542E"/>
        </w:rPr>
        <w:t>DEFAULT_PLATFORM_MOV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&lt; 0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needRepai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Righ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IsWasFill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= </w:t>
      </w:r>
      <w:r>
        <w:rPr>
          <w:rFonts w:ascii="Consolas" w:hAnsi="Consolas"/>
          <w:b/>
          <w:bCs/>
          <w:color w:val="1F542E"/>
        </w:rPr>
        <w:t>DEFAULT_PLATFORM_MOV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needRepai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Y0,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Image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*&amp;</w:t>
      </w:r>
      <w:proofErr w:type="spellStart"/>
      <w:r>
        <w:rPr>
          <w:rFonts w:ascii="Consolas" w:hAnsi="Consolas"/>
          <w:color w:val="000000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) : </w:t>
      </w:r>
      <w:proofErr w:type="spellStart"/>
      <w:r>
        <w:rPr>
          <w:rFonts w:ascii="Consolas" w:hAnsi="Consolas"/>
          <w:color w:val="008080"/>
        </w:rPr>
        <w:t>DrawableShape</w:t>
      </w:r>
      <w:proofErr w:type="spellEnd"/>
      <w:r>
        <w:rPr>
          <w:rFonts w:ascii="Consolas" w:hAnsi="Consolas"/>
          <w:color w:val="000000"/>
        </w:rPr>
        <w:t xml:space="preserve">(gameZoneX0, gameZoneY0, </w:t>
      </w:r>
      <w:proofErr w:type="spellStart"/>
      <w:r>
        <w:rPr>
          <w:rFonts w:ascii="Consolas" w:hAnsi="Consolas"/>
          <w:color w:val="000000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>) {}</w:t>
      </w:r>
    </w:p>
    <w:p w14:paraId="133A3050" w14:textId="3A5C23D6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</w:p>
    <w:p w14:paraId="5DDBFEB6" w14:textId="4447E6B4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lastRenderedPageBreak/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TextBox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D958853" w14:textId="77777777" w:rsidR="00880D8C" w:rsidRDefault="00880D8C" w:rsidP="00880D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fndef </w:t>
      </w:r>
      <w:r>
        <w:rPr>
          <w:rFonts w:ascii="Consolas" w:hAnsi="Consolas"/>
          <w:b/>
          <w:bCs/>
          <w:color w:val="1F542E"/>
        </w:rPr>
        <w:t>ARKANOID_TEXTBOX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define </w:t>
      </w:r>
      <w:r>
        <w:rPr>
          <w:rFonts w:ascii="Consolas" w:hAnsi="Consolas"/>
          <w:b/>
          <w:bCs/>
          <w:color w:val="1F542E"/>
        </w:rPr>
        <w:t>ARKANOID_TEXTBOX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</w:t>
      </w:r>
      <w:proofErr w:type="spellStart"/>
      <w:r>
        <w:rPr>
          <w:rFonts w:ascii="Consolas" w:hAnsi="Consolas"/>
          <w:color w:val="A31515"/>
        </w:rPr>
        <w:t>string</w:t>
      </w:r>
      <w:proofErr w:type="spellEnd"/>
      <w:r>
        <w:rPr>
          <w:rFonts w:ascii="Consolas" w:hAnsi="Consolas"/>
          <w:color w:val="A31515"/>
        </w:rPr>
        <w:t>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Windows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00FF"/>
        </w:rPr>
        <w:t>class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rivate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r>
        <w:rPr>
          <w:rFonts w:ascii="Consolas" w:hAnsi="Consolas"/>
          <w:color w:val="660E7A"/>
        </w:rPr>
        <w:t>gameBoxX0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r>
        <w:rPr>
          <w:rFonts w:ascii="Consolas" w:hAnsi="Consolas"/>
          <w:color w:val="660E7A"/>
        </w:rPr>
        <w:t>gameBoxY0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width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heigh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RECT </w:t>
      </w:r>
      <w:proofErr w:type="spellStart"/>
      <w:r>
        <w:rPr>
          <w:rFonts w:ascii="Consolas" w:hAnsi="Consolas"/>
          <w:color w:val="660E7A"/>
        </w:rPr>
        <w:t>textZon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COLORREF </w:t>
      </w:r>
      <w:proofErr w:type="spellStart"/>
      <w:r>
        <w:rPr>
          <w:rFonts w:ascii="Consolas" w:hAnsi="Consolas"/>
          <w:color w:val="660E7A"/>
        </w:rPr>
        <w:t>backgroundColor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PrepareTextZon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TextBox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Y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width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height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valu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COLORREF </w:t>
      </w:r>
      <w:proofErr w:type="spellStart"/>
      <w:r>
        <w:rPr>
          <w:rFonts w:ascii="Consolas" w:hAnsi="Consolas"/>
          <w:color w:val="000000"/>
        </w:rPr>
        <w:t>backgroundColo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[[</w:t>
      </w:r>
      <w:proofErr w:type="spellStart"/>
      <w:r>
        <w:rPr>
          <w:rFonts w:ascii="Consolas" w:hAnsi="Consolas"/>
          <w:color w:val="000000"/>
        </w:rPr>
        <w:t>nodiscard</w:t>
      </w:r>
      <w:proofErr w:type="spellEnd"/>
      <w:r>
        <w:rPr>
          <w:rFonts w:ascii="Consolas" w:hAnsi="Consolas"/>
          <w:color w:val="000000"/>
        </w:rPr>
        <w:t xml:space="preserve">]]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GetValue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cons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SetValu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strin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DrawOnD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DC 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808000"/>
        </w:rPr>
        <w:t xml:space="preserve">#endif </w:t>
      </w:r>
      <w:r>
        <w:rPr>
          <w:rFonts w:ascii="Consolas" w:hAnsi="Consolas"/>
          <w:color w:val="007F00"/>
        </w:rPr>
        <w:t>//ARKANOID_TEXTBOX_H</w:t>
      </w:r>
    </w:p>
    <w:p w14:paraId="7BD79A1C" w14:textId="2EB913BE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</w:p>
    <w:p w14:paraId="192CB68C" w14:textId="2978DEA7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TextBox.cpp:</w:t>
      </w:r>
    </w:p>
    <w:p w14:paraId="5420E2C4" w14:textId="77777777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TextBox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Value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cons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SetValu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string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8080"/>
        </w:rPr>
        <w:t xml:space="preserve">=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trin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PrepareTextZone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lef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righ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* (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width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top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botto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* (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height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DrawOnD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DC 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proofErr w:type="spellStart"/>
      <w:r>
        <w:rPr>
          <w:rFonts w:ascii="Consolas" w:hAnsi="Consolas"/>
          <w:color w:val="0000FF"/>
        </w:rPr>
        <w:t>auto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prevValue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SetBkColor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660E7A"/>
        </w:rPr>
        <w:t>backgroundColo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PrepareTextZon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DrawTextA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660E7A"/>
        </w:rPr>
        <w:t>value</w:t>
      </w:r>
      <w:r>
        <w:rPr>
          <w:rFonts w:ascii="Consolas" w:hAnsi="Consolas"/>
          <w:color w:val="000000"/>
        </w:rPr>
        <w:t>.c_str</w:t>
      </w:r>
      <w:proofErr w:type="spellEnd"/>
      <w:r>
        <w:rPr>
          <w:rFonts w:ascii="Consolas" w:hAnsi="Consolas"/>
          <w:color w:val="000000"/>
        </w:rPr>
        <w:t>(), -1, (</w:t>
      </w:r>
      <w:r>
        <w:rPr>
          <w:rFonts w:ascii="Consolas" w:hAnsi="Consolas"/>
          <w:color w:val="371F80"/>
        </w:rPr>
        <w:t>LPRECT</w:t>
      </w:r>
      <w:r>
        <w:rPr>
          <w:rFonts w:ascii="Consolas" w:hAnsi="Consolas"/>
          <w:color w:val="000000"/>
        </w:rPr>
        <w:t>) &amp;</w:t>
      </w:r>
      <w:proofErr w:type="spellStart"/>
      <w:r>
        <w:rPr>
          <w:rFonts w:ascii="Consolas" w:hAnsi="Consolas"/>
          <w:color w:val="660E7A"/>
        </w:rPr>
        <w:t>textZon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 xml:space="preserve">DT_CENTER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 xml:space="preserve">DT_SINGLELINE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>DT_VCENTER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SetBkColor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prevValu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TextBox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Y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width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height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valu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COLORREF </w:t>
      </w:r>
      <w:proofErr w:type="spellStart"/>
      <w:r>
        <w:rPr>
          <w:rFonts w:ascii="Consolas" w:hAnsi="Consolas"/>
          <w:color w:val="000000"/>
        </w:rPr>
        <w:t>backgroundColor</w:t>
      </w:r>
      <w:proofErr w:type="spellEnd"/>
      <w:r>
        <w:rPr>
          <w:rFonts w:ascii="Consolas" w:hAnsi="Consolas"/>
          <w:color w:val="000000"/>
        </w:rPr>
        <w:t xml:space="preserve">) : </w:t>
      </w:r>
      <w:r>
        <w:rPr>
          <w:rFonts w:ascii="Consolas" w:hAnsi="Consolas"/>
          <w:color w:val="660E7A"/>
        </w:rPr>
        <w:t>gameBoxX0</w:t>
      </w:r>
      <w:r>
        <w:rPr>
          <w:rFonts w:ascii="Consolas" w:hAnsi="Consolas"/>
          <w:color w:val="000000"/>
        </w:rPr>
        <w:t>(gameBoxX0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r>
        <w:rPr>
          <w:rFonts w:ascii="Consolas" w:hAnsi="Consolas"/>
          <w:color w:val="660E7A"/>
        </w:rPr>
        <w:t>gameBoxY0</w:t>
      </w:r>
      <w:r>
        <w:rPr>
          <w:rFonts w:ascii="Consolas" w:hAnsi="Consolas"/>
          <w:color w:val="000000"/>
        </w:rPr>
        <w:t>(gameBoxY0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),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), </w:t>
      </w:r>
      <w:proofErr w:type="spellStart"/>
      <w:r>
        <w:rPr>
          <w:rFonts w:ascii="Consolas" w:hAnsi="Consolas"/>
          <w:color w:val="660E7A"/>
        </w:rPr>
        <w:t>width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idth</w:t>
      </w:r>
      <w:proofErr w:type="spellEnd"/>
      <w:r>
        <w:rPr>
          <w:rFonts w:ascii="Consolas" w:hAnsi="Consolas"/>
          <w:color w:val="000000"/>
        </w:rPr>
        <w:t>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heigh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eight</w:t>
      </w:r>
      <w:proofErr w:type="spellEnd"/>
      <w:r>
        <w:rPr>
          <w:rFonts w:ascii="Consolas" w:hAnsi="Consolas"/>
          <w:color w:val="000000"/>
        </w:rPr>
        <w:t>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value</w:t>
      </w:r>
      <w:proofErr w:type="spellEnd"/>
      <w:r>
        <w:rPr>
          <w:rFonts w:ascii="Consolas" w:hAnsi="Consolas"/>
          <w:color w:val="000000"/>
        </w:rPr>
        <w:t>)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backgroundColor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ackgroundColor</w:t>
      </w:r>
      <w:proofErr w:type="spellEnd"/>
      <w:r>
        <w:rPr>
          <w:rFonts w:ascii="Consolas" w:hAnsi="Consolas"/>
          <w:color w:val="000000"/>
        </w:rPr>
        <w:t>) {}</w:t>
      </w:r>
    </w:p>
    <w:p w14:paraId="47FE5303" w14:textId="02C36971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</w:p>
    <w:p w14:paraId="3C9BAAC2" w14:textId="29EC7E8A" w:rsidR="00880D8C" w:rsidRPr="00E809A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 w:rsidRPr="00E809AC">
        <w:rPr>
          <w:rFonts w:ascii="Consolas" w:hAnsi="Consolas"/>
          <w:b/>
          <w:bCs/>
          <w:sz w:val="28"/>
          <w:szCs w:val="28"/>
        </w:rPr>
        <w:t xml:space="preserve"> main.cpp:</w:t>
      </w:r>
    </w:p>
    <w:p w14:paraId="35E7A076" w14:textId="77777777" w:rsidR="00880D8C" w:rsidRDefault="00880D8C" w:rsidP="00880D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</w:t>
      </w:r>
      <w:proofErr w:type="spellStart"/>
      <w:r>
        <w:rPr>
          <w:rFonts w:ascii="Consolas" w:hAnsi="Consolas"/>
          <w:color w:val="A31515"/>
        </w:rPr>
        <w:t>iostream</w:t>
      </w:r>
      <w:proofErr w:type="spellEnd"/>
      <w:r>
        <w:rPr>
          <w:rFonts w:ascii="Consolas" w:hAnsi="Consolas"/>
          <w:color w:val="A31515"/>
        </w:rPr>
        <w:t>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</w:t>
      </w:r>
      <w:proofErr w:type="spellStart"/>
      <w:r>
        <w:rPr>
          <w:rFonts w:ascii="Consolas" w:hAnsi="Consolas"/>
          <w:color w:val="A31515"/>
        </w:rPr>
        <w:t>windows.h</w:t>
      </w:r>
      <w:proofErr w:type="spellEnd"/>
      <w:r>
        <w:rPr>
          <w:rFonts w:ascii="Consolas" w:hAnsi="Consolas"/>
          <w:color w:val="A31515"/>
        </w:rPr>
        <w:t>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gdiplus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GameSession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371F80"/>
        </w:rPr>
        <w:t xml:space="preserve">HINSTANCE </w:t>
      </w:r>
      <w:proofErr w:type="spellStart"/>
      <w:r>
        <w:rPr>
          <w:rFonts w:ascii="Consolas" w:hAnsi="Consolas"/>
          <w:color w:val="000000"/>
        </w:rPr>
        <w:t>mainInstanc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8080"/>
        </w:rPr>
        <w:t>GameSession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bool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WNDCLASSEX </w:t>
      </w:r>
      <w:proofErr w:type="spellStart"/>
      <w:r>
        <w:rPr>
          <w:rFonts w:ascii="Consolas" w:hAnsi="Consolas"/>
          <w:color w:val="000000"/>
        </w:rPr>
        <w:t>mainWindowClass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Wnd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INT_PTR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Dialog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 xml:space="preserve">APIENTRY </w:t>
      </w:r>
      <w:proofErr w:type="spellStart"/>
      <w:r>
        <w:rPr>
          <w:rFonts w:ascii="Consolas" w:hAnsi="Consolas"/>
          <w:color w:val="000000"/>
        </w:rPr>
        <w:t>WinMain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INSTANCE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</w:t>
      </w:r>
      <w:r>
        <w:rPr>
          <w:rFonts w:ascii="Consolas" w:hAnsi="Consolas"/>
          <w:color w:val="371F80"/>
        </w:rPr>
        <w:t xml:space="preserve">HINSTANCE </w:t>
      </w:r>
      <w:proofErr w:type="spellStart"/>
      <w:r>
        <w:rPr>
          <w:rFonts w:ascii="Consolas" w:hAnsi="Consolas"/>
          <w:color w:val="000000"/>
        </w:rPr>
        <w:t>hPrevInstanc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</w:t>
      </w:r>
      <w:r>
        <w:rPr>
          <w:rFonts w:ascii="Consolas" w:hAnsi="Consolas"/>
          <w:color w:val="371F80"/>
        </w:rPr>
        <w:t xml:space="preserve">LPTSTR </w:t>
      </w:r>
      <w:proofErr w:type="spellStart"/>
      <w:r>
        <w:rPr>
          <w:rFonts w:ascii="Consolas" w:hAnsi="Consolas"/>
          <w:color w:val="000000"/>
        </w:rPr>
        <w:t>lpCmdLin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nCmdShow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GdiplusStartupInput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gdiplusStartupInpu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ULONG_PTR </w:t>
      </w:r>
      <w:proofErr w:type="spellStart"/>
      <w:r>
        <w:rPr>
          <w:rFonts w:ascii="Consolas" w:hAnsi="Consolas"/>
          <w:color w:val="000000"/>
        </w:rPr>
        <w:t>gdiplusToke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GdiplusStartup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gdiplusToken</w:t>
      </w:r>
      <w:proofErr w:type="spellEnd"/>
      <w:r>
        <w:rPr>
          <w:rFonts w:ascii="Consolas" w:hAnsi="Consolas"/>
          <w:color w:val="000000"/>
        </w:rPr>
        <w:t>, &amp;</w:t>
      </w:r>
      <w:proofErr w:type="spellStart"/>
      <w:r>
        <w:rPr>
          <w:rFonts w:ascii="Consolas" w:hAnsi="Consolas"/>
          <w:color w:val="000000"/>
        </w:rPr>
        <w:t>gdiplusStartupInput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nullp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WNDCLASSEX </w:t>
      </w:r>
      <w:proofErr w:type="spellStart"/>
      <w:r>
        <w:rPr>
          <w:rFonts w:ascii="Consolas" w:hAnsi="Consolas"/>
          <w:color w:val="000000"/>
        </w:rPr>
        <w:t>wcex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MSG 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mainInstance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cbSiz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sizeof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WNDCLASSEX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sty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CS_HREDRAW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>CS_VREDRAW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lpfnWndProc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WndProc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cbClsExtra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0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cbWndExtra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0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nstanc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r>
        <w:rPr>
          <w:rFonts w:ascii="Consolas" w:hAnsi="Consolas"/>
          <w:color w:val="371F80"/>
        </w:rPr>
        <w:t>HICON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LoadImageA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A31515"/>
        </w:rPr>
        <w:t>"IDI_ICON1"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MAGE_ICON</w:t>
      </w:r>
      <w:r>
        <w:rPr>
          <w:rFonts w:ascii="Consolas" w:hAnsi="Consolas"/>
          <w:color w:val="000000"/>
        </w:rPr>
        <w:t>, 256, 256, 0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S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Cursor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b/>
          <w:bCs/>
          <w:color w:val="1F542E"/>
        </w:rPr>
        <w:t>LoadCursor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DC_ARROW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brBackground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r>
        <w:rPr>
          <w:rFonts w:ascii="Consolas" w:hAnsi="Consolas"/>
          <w:color w:val="371F80"/>
        </w:rPr>
        <w:t>HBRUSH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GetStockObject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BLACK_BRUSH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lpszMenuNam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lpszClassNam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ArkanoidWindowClass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S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mainWindowClass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wcex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b/>
          <w:bCs/>
          <w:color w:val="1F542E"/>
        </w:rPr>
        <w:t>RegisterClassEx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wce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b/>
          <w:bCs/>
          <w:color w:val="1F542E"/>
        </w:rPr>
        <w:t>CreateWindow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ArkanoidWindowClass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 xml:space="preserve">,  </w:t>
      </w:r>
      <w:r>
        <w:rPr>
          <w:rFonts w:ascii="Consolas" w:hAnsi="Consolas"/>
          <w:color w:val="007F00"/>
        </w:rPr>
        <w:t>// Указатель на зарегистрированное имя класс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Arkanoid</w:t>
      </w:r>
      <w:proofErr w:type="spellEnd"/>
      <w:r>
        <w:rPr>
          <w:rFonts w:ascii="Consolas" w:hAnsi="Consolas"/>
          <w:color w:val="A31515"/>
        </w:rPr>
        <w:t xml:space="preserve"> </w:t>
      </w:r>
      <w:proofErr w:type="spellStart"/>
      <w:r>
        <w:rPr>
          <w:rFonts w:ascii="Consolas" w:hAnsi="Consolas"/>
          <w:color w:val="A31515"/>
        </w:rPr>
        <w:t>The</w:t>
      </w:r>
      <w:proofErr w:type="spellEnd"/>
      <w:r>
        <w:rPr>
          <w:rFonts w:ascii="Consolas" w:hAnsi="Consolas"/>
          <w:color w:val="A31515"/>
        </w:rPr>
        <w:t xml:space="preserve"> </w:t>
      </w:r>
      <w:proofErr w:type="spellStart"/>
      <w:r>
        <w:rPr>
          <w:rFonts w:ascii="Consolas" w:hAnsi="Consolas"/>
          <w:color w:val="A31515"/>
        </w:rPr>
        <w:t>Game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 xml:space="preserve">,    </w:t>
      </w:r>
      <w:r>
        <w:rPr>
          <w:rFonts w:ascii="Consolas" w:hAnsi="Consolas"/>
          <w:color w:val="007F00"/>
        </w:rPr>
        <w:t>// Указатель на им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>WS_OVERLAPPED | WS_CAPTION | WS_SYSMENU | WS_THICKFRAME | WS_MINIMIZEBOX |</w:t>
      </w:r>
      <w:r>
        <w:rPr>
          <w:rFonts w:ascii="Consolas" w:hAnsi="Consolas"/>
          <w:color w:val="000000"/>
        </w:rPr>
        <w:br/>
        <w:t xml:space="preserve">                        WS_MAXIMIZEBOX,         </w:t>
      </w:r>
      <w:r>
        <w:rPr>
          <w:rFonts w:ascii="Consolas" w:hAnsi="Consolas"/>
          <w:color w:val="007F00"/>
        </w:rPr>
        <w:t>// Стиль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CW_USEDEFAULT,          </w:t>
      </w:r>
      <w:r>
        <w:rPr>
          <w:rFonts w:ascii="Consolas" w:hAnsi="Consolas"/>
          <w:color w:val="007F00"/>
        </w:rPr>
        <w:t>// Горизонтальная позици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0,                      </w:t>
      </w:r>
      <w:r>
        <w:rPr>
          <w:rFonts w:ascii="Consolas" w:hAnsi="Consolas"/>
          <w:color w:val="007F00"/>
        </w:rPr>
        <w:t>// Вертикальная позици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1440,                   </w:t>
      </w:r>
      <w:r>
        <w:rPr>
          <w:rFonts w:ascii="Consolas" w:hAnsi="Consolas"/>
          <w:color w:val="007F00"/>
        </w:rPr>
        <w:t>// Ширина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810,                    </w:t>
      </w:r>
      <w:r>
        <w:rPr>
          <w:rFonts w:ascii="Consolas" w:hAnsi="Consolas"/>
          <w:color w:val="007F00"/>
        </w:rPr>
        <w:t>// Высота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,                   </w:t>
      </w:r>
      <w:r>
        <w:rPr>
          <w:rFonts w:ascii="Consolas" w:hAnsi="Consolas"/>
          <w:color w:val="007F00"/>
        </w:rPr>
        <w:t>// Дескриптор родительского или окна владельц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,                   </w:t>
      </w:r>
      <w:r>
        <w:rPr>
          <w:rFonts w:ascii="Consolas" w:hAnsi="Consolas"/>
          <w:color w:val="007F00"/>
        </w:rPr>
        <w:t>// Дескриптор меню или идентификатор дочернего окна</w:t>
      </w:r>
      <w:r>
        <w:rPr>
          <w:rFonts w:ascii="Consolas" w:hAnsi="Consolas"/>
          <w:color w:val="007F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 xml:space="preserve">,              </w:t>
      </w:r>
      <w:r>
        <w:rPr>
          <w:rFonts w:ascii="Consolas" w:hAnsi="Consolas"/>
          <w:color w:val="007F00"/>
        </w:rPr>
        <w:t>// Дескриптор экземпляра приложения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);                  </w:t>
      </w:r>
      <w:r>
        <w:rPr>
          <w:rFonts w:ascii="Consolas" w:hAnsi="Consolas"/>
          <w:color w:val="007F00"/>
        </w:rPr>
        <w:t>// Указатель на данные создания окна</w:t>
      </w:r>
      <w:r>
        <w:rPr>
          <w:rFonts w:ascii="Consolas" w:hAnsi="Consolas"/>
          <w:color w:val="007F00"/>
        </w:rPr>
        <w:br/>
      </w:r>
      <w:r>
        <w:rPr>
          <w:rFonts w:ascii="Consolas" w:hAnsi="Consolas"/>
          <w:color w:val="007F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ShowWindow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nCmdShow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UpdateWindow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whil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b/>
          <w:bCs/>
          <w:color w:val="1F542E"/>
        </w:rPr>
        <w:t>GetMessage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, 0, 0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TranslateMessage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b/>
          <w:bCs/>
          <w:color w:val="1F542E"/>
        </w:rPr>
        <w:t>DispatchMessage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diplusShutdown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diplusToken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msg.</w:t>
      </w:r>
      <w:r>
        <w:rPr>
          <w:rFonts w:ascii="Consolas" w:hAnsi="Consolas"/>
          <w:color w:val="660E7A"/>
        </w:rPr>
        <w:t>wParam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Wnd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 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switch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PAIN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Repai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LBUTTONDOWN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 xml:space="preserve"> = !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 = 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MOUSEMOV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 xml:space="preserve">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 = 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KEYDOWN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switch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LEF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Lef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RIGH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Righ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ESCAP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witchPaus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SPAC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TryToStartGam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TAB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witchShowingLB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SIZ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ResizeEv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GETMINMAXINFO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auto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lpMMI</w:t>
      </w:r>
      <w:proofErr w:type="spellEnd"/>
      <w:r>
        <w:rPr>
          <w:rFonts w:ascii="Consolas" w:hAnsi="Consolas"/>
          <w:color w:val="000000"/>
        </w:rPr>
        <w:t xml:space="preserve"> = (</w:t>
      </w:r>
      <w:r>
        <w:rPr>
          <w:rFonts w:ascii="Consolas" w:hAnsi="Consolas"/>
          <w:color w:val="371F80"/>
        </w:rPr>
        <w:t>LPMINMAXINFO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PreparerResiz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pMMI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MOV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etAllNeedRepain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ACTIV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etAllNeedRepain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NEED_A_DIALOG_BOX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371F80"/>
        </w:rPr>
        <w:t xml:space="preserve">INT_PTR </w:t>
      </w:r>
      <w:proofErr w:type="spellStart"/>
      <w:r>
        <w:rPr>
          <w:rFonts w:ascii="Consolas" w:hAnsi="Consolas"/>
          <w:color w:val="000000"/>
        </w:rPr>
        <w:t>result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b/>
          <w:bCs/>
          <w:color w:val="1F542E"/>
        </w:rPr>
        <w:t>DialogBoxA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ainInstance</w:t>
      </w:r>
      <w:proofErr w:type="spellEnd"/>
      <w:r>
        <w:rPr>
          <w:rFonts w:ascii="Consolas" w:hAnsi="Consolas"/>
          <w:color w:val="000000"/>
        </w:rPr>
        <w:t xml:space="preserve">, MAKEINTRESOURCE(129),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DialogProc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result</w:t>
      </w:r>
      <w:proofErr w:type="spellEnd"/>
      <w:r>
        <w:rPr>
          <w:rFonts w:ascii="Consolas" w:hAnsi="Consolas"/>
          <w:color w:val="000000"/>
        </w:rPr>
        <w:t xml:space="preserve"> != 0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auto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 xml:space="preserve"> = 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r>
        <w:rPr>
          <w:rFonts w:ascii="Consolas" w:hAnsi="Consolas"/>
          <w:color w:val="000000"/>
        </w:rPr>
        <w:t xml:space="preserve">*) </w:t>
      </w:r>
      <w:proofErr w:type="spellStart"/>
      <w:r>
        <w:rPr>
          <w:rFonts w:ascii="Consolas" w:hAnsi="Consolas"/>
          <w:color w:val="000000"/>
        </w:rPr>
        <w:t>resul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empty</w:t>
      </w:r>
      <w:proofErr w:type="spellEnd"/>
      <w:r>
        <w:rPr>
          <w:rFonts w:ascii="Consolas" w:hAnsi="Consolas"/>
          <w:color w:val="000000"/>
        </w:rPr>
        <w:t>())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AddToScoreBoard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new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Player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AddToScoreBoard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}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CRE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new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GameSession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DESTROY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delete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PostQuitMessage</w:t>
      </w:r>
      <w:proofErr w:type="spellEnd"/>
      <w:r>
        <w:rPr>
          <w:rFonts w:ascii="Consolas" w:hAnsi="Consolas"/>
          <w:color w:val="000000"/>
        </w:rPr>
        <w:t>(0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default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b/>
          <w:bCs/>
          <w:color w:val="1F542E"/>
        </w:rPr>
        <w:t>DefWindowPro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0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Dialog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switch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INITDIALOG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371F80"/>
        </w:rPr>
        <w:t xml:space="preserve">HICON 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mainWindowClass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b/>
          <w:bCs/>
          <w:color w:val="1F542E"/>
        </w:rPr>
        <w:t>SendMessag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WM_SETICON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CON_SMALL</w:t>
      </w:r>
      <w:r>
        <w:rPr>
          <w:rFonts w:ascii="Consolas" w:hAnsi="Consolas"/>
          <w:color w:val="000000"/>
        </w:rPr>
        <w:t>, (</w:t>
      </w:r>
      <w:r>
        <w:rPr>
          <w:rFonts w:ascii="Consolas" w:hAnsi="Consolas"/>
          <w:color w:val="371F80"/>
        </w:rPr>
        <w:t>LPARAM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COMMAND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) == </w:t>
      </w:r>
      <w:r>
        <w:rPr>
          <w:rFonts w:ascii="Consolas" w:hAnsi="Consolas"/>
          <w:b/>
          <w:bCs/>
          <w:color w:val="1F542E"/>
        </w:rPr>
        <w:t>IDOK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371F80"/>
        </w:rPr>
        <w:t xml:space="preserve">TCHAR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le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MainInputEdit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GetDlgIte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>, 1000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 xml:space="preserve"> = (</w:t>
      </w:r>
      <w:r>
        <w:rPr>
          <w:rFonts w:ascii="Consolas" w:hAnsi="Consolas"/>
          <w:color w:val="371F80"/>
        </w:rPr>
        <w:t xml:space="preserve">TCHAR </w:t>
      </w:r>
      <w:r>
        <w:rPr>
          <w:rFonts w:ascii="Consolas" w:hAnsi="Consolas"/>
          <w:color w:val="000000"/>
        </w:rPr>
        <w:t xml:space="preserve">*) </w:t>
      </w:r>
      <w:proofErr w:type="spellStart"/>
      <w:r>
        <w:rPr>
          <w:rFonts w:ascii="Consolas" w:hAnsi="Consolas"/>
          <w:color w:val="000000"/>
        </w:rPr>
        <w:t>mallo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en</w:t>
      </w:r>
      <w:proofErr w:type="spellEnd"/>
      <w:r>
        <w:rPr>
          <w:rFonts w:ascii="Consolas" w:hAnsi="Consolas"/>
          <w:color w:val="000000"/>
        </w:rPr>
        <w:t xml:space="preserve"> = ((</w:t>
      </w:r>
      <w:proofErr w:type="spellStart"/>
      <w:r>
        <w:rPr>
          <w:rFonts w:ascii="Consolas" w:hAnsi="Consolas"/>
          <w:b/>
          <w:bCs/>
          <w:color w:val="1F542E"/>
        </w:rPr>
        <w:t>GetWindowTextLength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ainInputEdit</w:t>
      </w:r>
      <w:proofErr w:type="spellEnd"/>
      <w:r>
        <w:rPr>
          <w:rFonts w:ascii="Consolas" w:hAnsi="Consolas"/>
          <w:color w:val="000000"/>
        </w:rPr>
        <w:t xml:space="preserve">) + 1) * </w:t>
      </w:r>
      <w:proofErr w:type="spellStart"/>
      <w:r>
        <w:rPr>
          <w:rFonts w:ascii="Consolas" w:hAnsi="Consolas"/>
          <w:color w:val="0000FF"/>
        </w:rPr>
        <w:t>sizeof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TCHAR</w:t>
      </w:r>
      <w:r>
        <w:rPr>
          <w:rFonts w:ascii="Consolas" w:hAnsi="Consolas"/>
          <w:color w:val="000000"/>
        </w:rPr>
        <w:t>))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 xml:space="preserve"> !=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b/>
          <w:bCs/>
          <w:color w:val="1F542E"/>
        </w:rPr>
        <w:t>GetWindowTex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ainInputEdit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len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}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editStr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fre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tmpStr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new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edit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EndDialo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>, 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tmp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}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) == </w:t>
      </w:r>
      <w:r>
        <w:rPr>
          <w:rFonts w:ascii="Consolas" w:hAnsi="Consolas"/>
          <w:b/>
          <w:bCs/>
          <w:color w:val="1F542E"/>
        </w:rPr>
        <w:t>IDCANCEL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EndDialo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>, 0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FALS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;</w:t>
      </w:r>
    </w:p>
    <w:p w14:paraId="350B955C" w14:textId="6119F62B" w:rsidR="00AB4264" w:rsidRPr="00E809AC" w:rsidRDefault="00AB4264" w:rsidP="00880D8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firstLine="0"/>
        <w:rPr>
          <w:rFonts w:ascii="Consolas" w:hAnsi="Consolas"/>
          <w:color w:val="000000"/>
          <w:sz w:val="26"/>
          <w:szCs w:val="26"/>
          <w:lang w:val="en-US"/>
        </w:rPr>
      </w:pP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</w:p>
    <w:p w14:paraId="7CBCF625" w14:textId="77777777" w:rsidR="007427BF" w:rsidRPr="007427BF" w:rsidRDefault="007427BF" w:rsidP="00880D8C">
      <w:pPr>
        <w:pStyle w:val="ac"/>
        <w:ind w:firstLine="0"/>
        <w:jc w:val="left"/>
        <w:rPr>
          <w:lang w:val="ru-BY"/>
        </w:rPr>
      </w:pPr>
    </w:p>
    <w:p w14:paraId="707D4DFC" w14:textId="77777777" w:rsidR="00B40DA8" w:rsidRPr="00AB4264" w:rsidRDefault="00E36811" w:rsidP="0081173F">
      <w:pPr>
        <w:pStyle w:val="ab"/>
        <w:rPr>
          <w:lang w:val="ru-BY"/>
        </w:rPr>
      </w:pPr>
      <w:bookmarkStart w:id="249" w:name="_Toc57691009"/>
      <w:r w:rsidRPr="00AB4264">
        <w:rPr>
          <w:lang w:val="ru-BY"/>
        </w:rPr>
        <w:lastRenderedPageBreak/>
        <w:t>Ведомость документов</w:t>
      </w:r>
      <w:bookmarkEnd w:id="249"/>
      <w:r w:rsidRPr="00AB4264">
        <w:rPr>
          <w:lang w:val="ru-BY"/>
        </w:rPr>
        <w:t xml:space="preserve"> </w:t>
      </w:r>
      <w:r w:rsidR="00F53C81" w:rsidRPr="00AB4264">
        <w:rPr>
          <w:lang w:val="ru-BY"/>
        </w:rPr>
        <w:br/>
      </w:r>
    </w:p>
    <w:tbl>
      <w:tblPr>
        <w:tblW w:w="9645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568"/>
        <w:gridCol w:w="1560"/>
        <w:gridCol w:w="709"/>
        <w:gridCol w:w="851"/>
        <w:gridCol w:w="2979"/>
        <w:gridCol w:w="283"/>
        <w:gridCol w:w="284"/>
        <w:gridCol w:w="283"/>
        <w:gridCol w:w="704"/>
        <w:gridCol w:w="998"/>
      </w:tblGrid>
      <w:tr w:rsidR="00423178" w:rsidRPr="00AB4264" w14:paraId="7D79829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5B5DC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r w:rsidRPr="00AB4264">
              <w:rPr>
                <w:lang w:val="ru-BY"/>
              </w:rPr>
              <w:t>Обозначение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E6F6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r w:rsidRPr="00AB4264">
              <w:rPr>
                <w:lang w:val="ru-BY"/>
              </w:rPr>
              <w:t>Наименование</w:t>
            </w:r>
          </w:p>
        </w:tc>
        <w:tc>
          <w:tcPr>
            <w:tcW w:w="1702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3C4518D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lang w:val="ru-BY"/>
              </w:rPr>
            </w:pPr>
            <w:r w:rsidRPr="00AB4264">
              <w:rPr>
                <w:sz w:val="24"/>
                <w:szCs w:val="24"/>
                <w:lang w:val="ru-BY"/>
              </w:rPr>
              <w:t>Дополнительные сведения</w:t>
            </w:r>
          </w:p>
        </w:tc>
      </w:tr>
      <w:tr w:rsidR="00423178" w:rsidRPr="00AB4264" w14:paraId="1DBA848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391B4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97EBB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u w:val="single"/>
                <w:lang w:val="ru-BY"/>
              </w:rPr>
            </w:pPr>
            <w:bookmarkStart w:id="250" w:name="_Toc4847341"/>
            <w:r w:rsidRPr="00AB4264">
              <w:rPr>
                <w:sz w:val="22"/>
                <w:szCs w:val="24"/>
                <w:u w:val="single"/>
                <w:lang w:val="ru-BY"/>
              </w:rPr>
              <w:t>Текстовые документы</w:t>
            </w:r>
            <w:bookmarkEnd w:id="250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78FABB1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227A29A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7B5071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9BC4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64865E8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53FBB8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CEA99" w14:textId="707EDF76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  <w:r w:rsidRPr="00AB4264">
              <w:rPr>
                <w:sz w:val="22"/>
                <w:lang w:val="ru-BY"/>
              </w:rPr>
              <w:t>БГУИР КП 1–</w:t>
            </w:r>
            <w:r w:rsidR="003C5E64" w:rsidRPr="00AB4264">
              <w:rPr>
                <w:sz w:val="22"/>
                <w:lang w:val="ru-BY"/>
              </w:rPr>
              <w:t xml:space="preserve">40 01 01 </w:t>
            </w:r>
            <w:r w:rsidR="00C11ED4" w:rsidRPr="00AB4264">
              <w:rPr>
                <w:sz w:val="22"/>
                <w:lang w:val="ru-BY"/>
              </w:rPr>
              <w:t>61</w:t>
            </w:r>
            <w:r w:rsidR="00A5553D" w:rsidRPr="00AB4264">
              <w:rPr>
                <w:sz w:val="22"/>
                <w:lang w:val="ru-BY"/>
              </w:rPr>
              <w:t>6</w:t>
            </w:r>
            <w:r w:rsidRPr="00AB4264">
              <w:rPr>
                <w:sz w:val="22"/>
                <w:lang w:val="ru-BY"/>
              </w:rPr>
              <w:t xml:space="preserve"> ПЗ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0BDE1" w14:textId="77777777" w:rsidR="00423178" w:rsidRPr="00AB4264" w:rsidRDefault="00423178" w:rsidP="00997398">
            <w:pPr>
              <w:pStyle w:val="ae"/>
              <w:rPr>
                <w:caps/>
                <w:sz w:val="20"/>
                <w:lang w:val="ru-BY"/>
              </w:rPr>
            </w:pPr>
            <w:bookmarkStart w:id="251" w:name="_Toc4847342"/>
            <w:r w:rsidRPr="00AB4264">
              <w:rPr>
                <w:caps/>
                <w:sz w:val="22"/>
                <w:lang w:val="ru-BY"/>
              </w:rPr>
              <w:t>П</w:t>
            </w:r>
            <w:r w:rsidRPr="00AB4264">
              <w:rPr>
                <w:sz w:val="22"/>
                <w:lang w:val="ru-BY"/>
              </w:rPr>
              <w:t>ояснительная записка</w:t>
            </w:r>
            <w:bookmarkEnd w:id="251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9E159D2" w14:textId="63976269" w:rsidR="00423178" w:rsidRPr="00AB4264" w:rsidRDefault="00F5105C" w:rsidP="00997398">
            <w:pPr>
              <w:pStyle w:val="ae"/>
              <w:rPr>
                <w:sz w:val="24"/>
                <w:lang w:val="ru-BY"/>
              </w:rPr>
            </w:pPr>
            <w:r>
              <w:rPr>
                <w:sz w:val="24"/>
                <w:lang w:val="en-US"/>
              </w:rPr>
              <w:t>78</w:t>
            </w:r>
            <w:r w:rsidR="00423178" w:rsidRPr="00AB4264">
              <w:rPr>
                <w:sz w:val="24"/>
                <w:lang w:val="ru-BY"/>
              </w:rPr>
              <w:t xml:space="preserve"> с.</w:t>
            </w:r>
          </w:p>
        </w:tc>
      </w:tr>
      <w:tr w:rsidR="00423178" w:rsidRPr="00AB4264" w14:paraId="7D0EDC01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94B7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1A50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8457E65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28D0B4F8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B011C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654A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6E98CF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73488F86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B698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B6AC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7CC4A3A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33BE5E7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6FCA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70E40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u w:val="single"/>
                <w:lang w:val="ru-BY"/>
              </w:rPr>
            </w:pPr>
            <w:bookmarkStart w:id="252" w:name="_Toc4847343"/>
            <w:r w:rsidRPr="00AB4264">
              <w:rPr>
                <w:sz w:val="22"/>
                <w:szCs w:val="24"/>
                <w:u w:val="single"/>
                <w:lang w:val="ru-BY"/>
              </w:rPr>
              <w:t>Графические документы</w:t>
            </w:r>
            <w:bookmarkEnd w:id="252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DBA6B9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C47FEA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BCB1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9DCA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7C2190E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88AD06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070CE" w14:textId="77777777" w:rsidR="00423178" w:rsidRPr="00500F36" w:rsidRDefault="00423178" w:rsidP="00997398">
            <w:pPr>
              <w:pStyle w:val="ae"/>
              <w:rPr>
                <w:sz w:val="20"/>
                <w:lang w:val="en-US"/>
              </w:rPr>
            </w:pPr>
            <w:r w:rsidRPr="00AB4264">
              <w:rPr>
                <w:sz w:val="22"/>
                <w:lang w:val="ru-BY"/>
              </w:rPr>
              <w:t>ГУИР.85</w:t>
            </w:r>
            <w:r w:rsidR="00C11ED4" w:rsidRPr="00AB4264">
              <w:rPr>
                <w:sz w:val="22"/>
                <w:lang w:val="ru-BY"/>
              </w:rPr>
              <w:t>1006</w:t>
            </w:r>
            <w:r w:rsidR="00997B71" w:rsidRPr="00AB4264">
              <w:rPr>
                <w:sz w:val="22"/>
                <w:lang w:val="ru-BY"/>
              </w:rPr>
              <w:t>-01 СА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47484" w14:textId="570E873E" w:rsidR="00423178" w:rsidRPr="00500F36" w:rsidRDefault="00500F36" w:rsidP="00997398">
            <w:pPr>
              <w:pStyle w:val="ae"/>
              <w:rPr>
                <w:sz w:val="22"/>
              </w:rPr>
            </w:pPr>
            <w:r>
              <w:rPr>
                <w:sz w:val="22"/>
              </w:rPr>
              <w:t>Перерисовк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526B21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bookmarkStart w:id="253" w:name="_Toc4847344"/>
            <w:r w:rsidRPr="00AB4264">
              <w:rPr>
                <w:sz w:val="24"/>
                <w:lang w:val="ru-BY"/>
              </w:rPr>
              <w:t>Формат А1</w:t>
            </w:r>
            <w:bookmarkEnd w:id="253"/>
          </w:p>
        </w:tc>
      </w:tr>
      <w:tr w:rsidR="00423178" w:rsidRPr="00AB4264" w14:paraId="68B9B9BF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AEF18" w14:textId="77777777" w:rsidR="00423178" w:rsidRPr="00AB4264" w:rsidRDefault="00423178" w:rsidP="00997398">
            <w:pPr>
              <w:pStyle w:val="ae"/>
              <w:rPr>
                <w:sz w:val="22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32B1C" w14:textId="77777777" w:rsidR="00423178" w:rsidRPr="00AB4264" w:rsidRDefault="00423178" w:rsidP="00997398">
            <w:pPr>
              <w:pStyle w:val="ae"/>
              <w:rPr>
                <w:sz w:val="22"/>
                <w:lang w:val="ru-BY"/>
              </w:rPr>
            </w:pPr>
            <w:r w:rsidRPr="00AB4264">
              <w:rPr>
                <w:sz w:val="22"/>
                <w:lang w:val="ru-BY"/>
              </w:rPr>
              <w:t>Схема алгоритм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4799E46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6B70CB0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7B7D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3A83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E881C6C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22E1206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E9CC9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188EA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96E2DD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07EE81F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4784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69DAD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BFBA893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B21CD8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BA32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E403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38186EB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E90D344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6539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18D63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2A9FE63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68AF08C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058D2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3F206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F688B2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0487FA97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0510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021E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E015789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88B56D6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521D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FE45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5B69552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39F08BC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F26B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DCFB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CA67C0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AAFE68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03C5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6F18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0EBA1ED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0AF7A350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C86F6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2801A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E39657F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21CD493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0F64C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5B15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2E0B6B0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5C6D394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F980D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9245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8F3A327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907BBCD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FA863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BACB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E7DBEA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3CA64481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8BC649D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E6CBD44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CA5B89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78DAC36B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19EDAAF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63852E6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9D12DE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263EB4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B87CB2A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238A0EA8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2611B6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377D35C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E45952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E77D6E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167C3EAD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9394B7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984352F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FF92085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3615CFE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B4FED5F" w14:textId="77777777" w:rsidTr="00216567">
        <w:trPr>
          <w:cantSplit/>
          <w:trHeight w:val="325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6113A93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E00D62B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125155F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B1D0F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EAADD23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531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BF26B26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  <w:p w14:paraId="6E0545B4" w14:textId="130EA7BA" w:rsidR="00423178" w:rsidRPr="00AB4264" w:rsidRDefault="00423178" w:rsidP="00997398">
            <w:pPr>
              <w:pStyle w:val="ae"/>
              <w:jc w:val="center"/>
              <w:rPr>
                <w:sz w:val="24"/>
                <w:lang w:val="ru-BY"/>
              </w:rPr>
            </w:pPr>
            <w:r w:rsidRPr="00AB4264">
              <w:rPr>
                <w:iCs/>
                <w:color w:val="000000"/>
                <w:sz w:val="22"/>
                <w:lang w:val="ru-BY"/>
              </w:rPr>
              <w:t>БГУИР КП I</w:t>
            </w:r>
            <w:r w:rsidR="00C11ED4" w:rsidRPr="00AB4264">
              <w:rPr>
                <w:iCs/>
                <w:color w:val="000000"/>
                <w:sz w:val="22"/>
                <w:lang w:val="ru-BY"/>
              </w:rPr>
              <w:t>- 40 01 01 61</w:t>
            </w:r>
            <w:r w:rsidR="00280213">
              <w:rPr>
                <w:iCs/>
                <w:color w:val="000000"/>
                <w:sz w:val="22"/>
                <w:lang w:val="en-US"/>
              </w:rPr>
              <w:t>6</w:t>
            </w:r>
            <w:r w:rsidRPr="00AB4264">
              <w:rPr>
                <w:iCs/>
                <w:color w:val="000000"/>
                <w:sz w:val="22"/>
                <w:lang w:val="ru-BY"/>
              </w:rPr>
              <w:t xml:space="preserve"> ПЗ</w:t>
            </w:r>
          </w:p>
        </w:tc>
      </w:tr>
      <w:tr w:rsidR="00423178" w:rsidRPr="00AB4264" w14:paraId="53459438" w14:textId="77777777" w:rsidTr="00216567">
        <w:trPr>
          <w:cantSplit/>
          <w:trHeight w:hRule="exact" w:val="341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522D68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A4A4BA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A506B61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A34532A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4672D74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4781A5" w14:textId="77777777" w:rsidR="00423178" w:rsidRPr="00AB4264" w:rsidRDefault="00423178" w:rsidP="00997398">
            <w:pPr>
              <w:ind w:firstLine="0"/>
              <w:rPr>
                <w:sz w:val="24"/>
                <w:lang w:val="ru-BY"/>
              </w:rPr>
            </w:pPr>
          </w:p>
        </w:tc>
      </w:tr>
      <w:tr w:rsidR="00423178" w:rsidRPr="00AB4264" w14:paraId="3866A671" w14:textId="77777777" w:rsidTr="00216567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F541D2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8EF6830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37CDF6B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93C785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859DCE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A7C94D6" w14:textId="77777777" w:rsidR="00423178" w:rsidRPr="00AB4264" w:rsidRDefault="00423178" w:rsidP="00997398">
            <w:pPr>
              <w:ind w:firstLine="0"/>
              <w:rPr>
                <w:sz w:val="24"/>
                <w:lang w:val="ru-BY"/>
              </w:rPr>
            </w:pPr>
          </w:p>
        </w:tc>
      </w:tr>
      <w:tr w:rsidR="00DC2563" w:rsidRPr="00AB4264" w14:paraId="4316BEA0" w14:textId="77777777" w:rsidTr="00216567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550C0894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proofErr w:type="spellStart"/>
            <w:r w:rsidRPr="00AB4264">
              <w:rPr>
                <w:sz w:val="16"/>
                <w:szCs w:val="16"/>
                <w:lang w:val="ru-BY"/>
              </w:rPr>
              <w:t>Изм</w:t>
            </w:r>
            <w:proofErr w:type="spellEnd"/>
          </w:p>
        </w:tc>
        <w:tc>
          <w:tcPr>
            <w:tcW w:w="56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9B1F333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ст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ACBD8C6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№ докум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947F754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Подп.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8E80B5D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Дата</w:t>
            </w:r>
          </w:p>
        </w:tc>
        <w:tc>
          <w:tcPr>
            <w:tcW w:w="2979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6908AAF3" w14:textId="77777777" w:rsidR="00DC2563" w:rsidRPr="00AB4264" w:rsidRDefault="00DC2563" w:rsidP="00997398">
            <w:pPr>
              <w:pStyle w:val="ae"/>
              <w:rPr>
                <w:sz w:val="2"/>
                <w:lang w:val="ru-BY"/>
              </w:rPr>
            </w:pPr>
          </w:p>
          <w:p w14:paraId="0C932703" w14:textId="77777777" w:rsidR="00DC2563" w:rsidRPr="00AB4264" w:rsidRDefault="00DC2563" w:rsidP="00997398">
            <w:pPr>
              <w:pStyle w:val="ae"/>
              <w:rPr>
                <w:sz w:val="20"/>
                <w:lang w:val="ru-BY"/>
              </w:rPr>
            </w:pPr>
          </w:p>
          <w:p w14:paraId="044C65CD" w14:textId="50EA5BB6" w:rsidR="00C11ED4" w:rsidRPr="00F5105C" w:rsidRDefault="00F5105C" w:rsidP="00C11ED4">
            <w:pPr>
              <w:pStyle w:val="ae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гровое приложение «</w:t>
            </w:r>
            <w:proofErr w:type="spellStart"/>
            <w:r>
              <w:rPr>
                <w:sz w:val="20"/>
                <w:szCs w:val="20"/>
                <w:lang w:val="en-US"/>
              </w:rPr>
              <w:t>Arkanoid</w:t>
            </w:r>
            <w:proofErr w:type="spellEnd"/>
            <w:r>
              <w:rPr>
                <w:sz w:val="20"/>
                <w:szCs w:val="20"/>
              </w:rPr>
              <w:t>»</w:t>
            </w:r>
          </w:p>
          <w:p w14:paraId="01EA166F" w14:textId="77777777" w:rsidR="00C11ED4" w:rsidRPr="00AB4264" w:rsidRDefault="00C11ED4" w:rsidP="00C11ED4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</w:p>
          <w:p w14:paraId="0C6B5334" w14:textId="77777777" w:rsidR="00DC2563" w:rsidRPr="00AB4264" w:rsidRDefault="00DC2563" w:rsidP="00997398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Ведомость курсового</w:t>
            </w:r>
          </w:p>
          <w:p w14:paraId="0C63B22F" w14:textId="77777777" w:rsidR="00DC2563" w:rsidRPr="00AB4264" w:rsidRDefault="00DC2563" w:rsidP="00997398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проекта</w:t>
            </w:r>
          </w:p>
          <w:p w14:paraId="67B779B2" w14:textId="77777777" w:rsidR="00DC2563" w:rsidRPr="00AB4264" w:rsidRDefault="00DC2563" w:rsidP="00997398">
            <w:pPr>
              <w:pStyle w:val="ae"/>
              <w:rPr>
                <w:sz w:val="26"/>
                <w:lang w:val="ru-BY"/>
              </w:rPr>
            </w:pP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4C4A14D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тера</w:t>
            </w: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66CA852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ст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181FEC0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 xml:space="preserve">  Листов</w:t>
            </w:r>
          </w:p>
        </w:tc>
      </w:tr>
      <w:tr w:rsidR="00DC2563" w:rsidRPr="00AB4264" w14:paraId="0FB00417" w14:textId="77777777" w:rsidTr="00216567">
        <w:trPr>
          <w:cantSplit/>
          <w:trHeight w:hRule="exact" w:val="35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A9BE6C7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  <w:proofErr w:type="spellStart"/>
            <w:r w:rsidRPr="00AB4264">
              <w:rPr>
                <w:sz w:val="20"/>
                <w:szCs w:val="20"/>
                <w:lang w:val="ru-BY"/>
              </w:rPr>
              <w:t>Разраб</w:t>
            </w:r>
            <w:proofErr w:type="spellEnd"/>
            <w:r w:rsidRPr="00AB4264">
              <w:rPr>
                <w:sz w:val="20"/>
                <w:szCs w:val="20"/>
                <w:lang w:val="ru-BY"/>
              </w:rPr>
              <w:t>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9F1344A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  <w:r w:rsidRPr="00AB4264">
              <w:rPr>
                <w:sz w:val="18"/>
                <w:szCs w:val="18"/>
                <w:lang w:val="ru-BY"/>
              </w:rPr>
              <w:t xml:space="preserve">Матюшонок </w:t>
            </w:r>
            <w:proofErr w:type="gramStart"/>
            <w:r w:rsidRPr="00AB4264">
              <w:rPr>
                <w:sz w:val="18"/>
                <w:szCs w:val="18"/>
                <w:lang w:val="ru-BY"/>
              </w:rPr>
              <w:t>М.С</w:t>
            </w:r>
            <w:proofErr w:type="gramEnd"/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56FC61D" w14:textId="77777777" w:rsidR="00DC2563" w:rsidRPr="00AB4264" w:rsidRDefault="00DC2563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100819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1E137E73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CE6D3AC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  <w:r w:rsidRPr="00AB4264">
              <w:rPr>
                <w:sz w:val="22"/>
                <w:lang w:val="ru-BY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535BC7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EF4C986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FE3C044" w14:textId="4AE4EECC" w:rsidR="00DC2563" w:rsidRPr="00F5105C" w:rsidRDefault="00AB0B68" w:rsidP="00997398">
            <w:pPr>
              <w:pStyle w:val="ae"/>
              <w:rPr>
                <w:lang w:val="en-US"/>
              </w:rPr>
            </w:pPr>
            <w:r w:rsidRPr="00AB4264">
              <w:rPr>
                <w:sz w:val="22"/>
                <w:lang w:val="ru-BY"/>
              </w:rPr>
              <w:t>7</w:t>
            </w:r>
            <w:r w:rsidR="00F5105C">
              <w:rPr>
                <w:sz w:val="22"/>
                <w:lang w:val="en-US"/>
              </w:rPr>
              <w:t>8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F53DF73" w14:textId="50FD258D" w:rsidR="00DC2563" w:rsidRPr="00F5105C" w:rsidRDefault="00AB0B68" w:rsidP="00997398">
            <w:pPr>
              <w:pStyle w:val="ae"/>
              <w:rPr>
                <w:lang w:val="en-US"/>
              </w:rPr>
            </w:pPr>
            <w:r w:rsidRPr="00AB4264">
              <w:rPr>
                <w:sz w:val="22"/>
                <w:lang w:val="ru-BY"/>
              </w:rPr>
              <w:t>7</w:t>
            </w:r>
            <w:r w:rsidR="00F5105C">
              <w:rPr>
                <w:sz w:val="22"/>
                <w:lang w:val="en-US"/>
              </w:rPr>
              <w:t>8</w:t>
            </w:r>
          </w:p>
        </w:tc>
      </w:tr>
      <w:tr w:rsidR="00DC2563" w:rsidRPr="00AB4264" w14:paraId="32D60FB8" w14:textId="77777777" w:rsidTr="00216567">
        <w:trPr>
          <w:cantSplit/>
          <w:trHeight w:val="178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E999A81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  <w:proofErr w:type="spellStart"/>
            <w:r w:rsidRPr="00AB4264">
              <w:rPr>
                <w:sz w:val="20"/>
                <w:szCs w:val="20"/>
                <w:lang w:val="ru-BY"/>
              </w:rPr>
              <w:t>Провер</w:t>
            </w:r>
            <w:proofErr w:type="spellEnd"/>
            <w:r w:rsidRPr="00AB4264">
              <w:rPr>
                <w:sz w:val="20"/>
                <w:szCs w:val="20"/>
                <w:lang w:val="ru-BY"/>
              </w:rPr>
              <w:t>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5C930E4" w14:textId="5A9A4DB1" w:rsidR="00DC2563" w:rsidRPr="00AB4264" w:rsidRDefault="00F5105C" w:rsidP="00997398">
            <w:pPr>
              <w:pStyle w:val="ae"/>
              <w:rPr>
                <w:sz w:val="18"/>
                <w:szCs w:val="18"/>
                <w:lang w:val="ru-BY"/>
              </w:rPr>
            </w:pPr>
            <w:proofErr w:type="spellStart"/>
            <w:r>
              <w:rPr>
                <w:sz w:val="18"/>
                <w:szCs w:val="18"/>
              </w:rPr>
              <w:t>Жиденко</w:t>
            </w:r>
            <w:proofErr w:type="spellEnd"/>
            <w:r w:rsidR="00C11ED4" w:rsidRPr="00AB4264">
              <w:rPr>
                <w:sz w:val="18"/>
                <w:szCs w:val="18"/>
                <w:lang w:val="ru-BY"/>
              </w:rPr>
              <w:t xml:space="preserve"> </w:t>
            </w:r>
            <w:r>
              <w:rPr>
                <w:sz w:val="18"/>
                <w:szCs w:val="18"/>
              </w:rPr>
              <w:t>А</w:t>
            </w:r>
            <w:r w:rsidR="00C11ED4" w:rsidRPr="00AB4264">
              <w:rPr>
                <w:sz w:val="18"/>
                <w:szCs w:val="18"/>
                <w:lang w:val="ru-BY"/>
              </w:rPr>
              <w:t>.</w:t>
            </w:r>
            <w:r>
              <w:rPr>
                <w:sz w:val="18"/>
                <w:szCs w:val="18"/>
              </w:rPr>
              <w:t>Л</w:t>
            </w:r>
            <w:r w:rsidR="00C11ED4" w:rsidRPr="00AB4264">
              <w:rPr>
                <w:sz w:val="18"/>
                <w:szCs w:val="18"/>
                <w:lang w:val="ru-BY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654F34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39C5674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7FAD94CD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4132758F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  <w:p w14:paraId="47D4B6CE" w14:textId="77777777" w:rsidR="00DC2563" w:rsidRPr="00AB4264" w:rsidRDefault="00DC2563" w:rsidP="00997398">
            <w:pPr>
              <w:pStyle w:val="ae"/>
              <w:jc w:val="center"/>
              <w:rPr>
                <w:sz w:val="22"/>
                <w:lang w:val="ru-BY"/>
              </w:rPr>
            </w:pPr>
            <w:r w:rsidRPr="00AB4264">
              <w:rPr>
                <w:sz w:val="22"/>
                <w:lang w:val="ru-BY"/>
              </w:rPr>
              <w:t>Кафедра ПОИТ</w:t>
            </w:r>
          </w:p>
          <w:p w14:paraId="4675DE18" w14:textId="77777777" w:rsidR="00DC2563" w:rsidRPr="00AB4264" w:rsidRDefault="00C11ED4" w:rsidP="00997398">
            <w:pPr>
              <w:pStyle w:val="ae"/>
              <w:jc w:val="center"/>
              <w:rPr>
                <w:sz w:val="24"/>
                <w:lang w:val="ru-BY"/>
              </w:rPr>
            </w:pPr>
            <w:r w:rsidRPr="00AB4264">
              <w:rPr>
                <w:sz w:val="22"/>
                <w:lang w:val="ru-BY"/>
              </w:rPr>
              <w:t>гр. 851006</w:t>
            </w:r>
          </w:p>
        </w:tc>
      </w:tr>
      <w:tr w:rsidR="00DC2563" w:rsidRPr="00AB4264" w14:paraId="2C5A9D36" w14:textId="77777777" w:rsidTr="00216567">
        <w:trPr>
          <w:cantSplit/>
          <w:trHeight w:val="182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925C6E1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94B990E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43B7678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83C9EE6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48A8DE6E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right w:val="single" w:sz="8" w:space="0" w:color="auto"/>
            </w:tcBorders>
          </w:tcPr>
          <w:p w14:paraId="116A0BFD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DC2563" w:rsidRPr="00AB4264" w14:paraId="39CDFCAF" w14:textId="77777777" w:rsidTr="00DC2563">
        <w:trPr>
          <w:cantSplit/>
          <w:trHeight w:val="328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B4DF237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851FA66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C0013C4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A031195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02C650A2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right w:val="single" w:sz="8" w:space="0" w:color="auto"/>
            </w:tcBorders>
          </w:tcPr>
          <w:p w14:paraId="0D0FFF9E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DC2563" w:rsidRPr="00AB4264" w14:paraId="24814479" w14:textId="77777777" w:rsidTr="00216567">
        <w:trPr>
          <w:cantSplit/>
          <w:trHeight w:val="23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E639D75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E9C5E88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E356C2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F8411AB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8A681A6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6C87D72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</w:tbl>
    <w:p w14:paraId="0E2CA96E" w14:textId="77777777" w:rsidR="005C3EE9" w:rsidRPr="00AB4264" w:rsidRDefault="005C3EE9" w:rsidP="00C11ED4">
      <w:pPr>
        <w:pStyle w:val="a3"/>
        <w:ind w:firstLine="0"/>
        <w:rPr>
          <w:lang w:val="ru-BY"/>
        </w:rPr>
      </w:pPr>
    </w:p>
    <w:sectPr w:rsidR="005C3EE9" w:rsidRPr="00AB4264" w:rsidSect="00900C2F">
      <w:footerReference w:type="default" r:id="rId47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549DDB" w14:textId="77777777" w:rsidR="00A67059" w:rsidRDefault="00A67059" w:rsidP="007B2A1F">
      <w:r>
        <w:separator/>
      </w:r>
    </w:p>
  </w:endnote>
  <w:endnote w:type="continuationSeparator" w:id="0">
    <w:p w14:paraId="07C9A61A" w14:textId="77777777" w:rsidR="00A67059" w:rsidRDefault="00A67059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194A43" w14:textId="77777777" w:rsidR="006D2140" w:rsidRPr="003626E4" w:rsidRDefault="006D2140" w:rsidP="003626E4">
    <w:pPr>
      <w:pStyle w:val="af3"/>
      <w:jc w:val="right"/>
      <w:rPr>
        <w:noProof/>
        <w:lang w:val="en-US"/>
      </w:rPr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8</w:t>
    </w:r>
    <w:r>
      <w:rPr>
        <w:noProof/>
      </w:rPr>
      <w:fldChar w:fldCharType="end"/>
    </w:r>
  </w:p>
  <w:p w14:paraId="5142CAC0" w14:textId="77777777" w:rsidR="006D2140" w:rsidRDefault="006D2140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81FBA4" w14:textId="77777777" w:rsidR="00A67059" w:rsidRDefault="00A67059" w:rsidP="007B2A1F">
      <w:r>
        <w:separator/>
      </w:r>
    </w:p>
  </w:footnote>
  <w:footnote w:type="continuationSeparator" w:id="0">
    <w:p w14:paraId="67B89312" w14:textId="77777777" w:rsidR="00A67059" w:rsidRDefault="00A67059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7D000C0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06621F20"/>
    <w:multiLevelType w:val="multilevel"/>
    <w:tmpl w:val="0409001D"/>
    <w:styleLink w:val="4"/>
    <w:lvl w:ilvl="0">
      <w:start w:val="1"/>
      <w:numFmt w:val="upperRoman"/>
      <w:lvlText w:val="%1)"/>
      <w:lvlJc w:val="left"/>
      <w:pPr>
        <w:ind w:left="360" w:hanging="360"/>
      </w:pPr>
    </w:lvl>
    <w:lvl w:ilvl="1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0B35236B"/>
    <w:multiLevelType w:val="hybridMultilevel"/>
    <w:tmpl w:val="D0F4CE54"/>
    <w:lvl w:ilvl="0" w:tplc="4C721336">
      <w:start w:val="1"/>
      <w:numFmt w:val="bullet"/>
      <w:lvlText w:val="-"/>
      <w:lvlJc w:val="left"/>
      <w:pPr>
        <w:ind w:left="214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815137D"/>
    <w:multiLevelType w:val="hybridMultilevel"/>
    <w:tmpl w:val="CAD877C2"/>
    <w:lvl w:ilvl="0" w:tplc="04090017">
      <w:start w:val="1"/>
      <w:numFmt w:val="lowerLetter"/>
      <w:lvlText w:val="%1)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9E63DD4"/>
    <w:multiLevelType w:val="hybridMultilevel"/>
    <w:tmpl w:val="87D2E706"/>
    <w:lvl w:ilvl="0" w:tplc="6700C26E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933309"/>
    <w:multiLevelType w:val="hybridMultilevel"/>
    <w:tmpl w:val="13D8AB5C"/>
    <w:lvl w:ilvl="0" w:tplc="ECB8D2E4">
      <w:start w:val="1"/>
      <w:numFmt w:val="bullet"/>
      <w:pStyle w:val="a0"/>
      <w:suff w:val="space"/>
      <w:lvlText w:val="–"/>
      <w:lvlJc w:val="left"/>
      <w:pPr>
        <w:ind w:left="22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1"/>
      <w:suff w:val="space"/>
      <w:lvlText w:val="%1."/>
      <w:lvlJc w:val="left"/>
      <w:pPr>
        <w:ind w:left="106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05824D2"/>
    <w:multiLevelType w:val="hybridMultilevel"/>
    <w:tmpl w:val="8580E9CE"/>
    <w:lvl w:ilvl="0" w:tplc="662069B8">
      <w:start w:val="1"/>
      <w:numFmt w:val="decimal"/>
      <w:lvlText w:val="%1   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67951D3"/>
    <w:multiLevelType w:val="hybridMultilevel"/>
    <w:tmpl w:val="B45CDCD4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75F2075"/>
    <w:multiLevelType w:val="hybridMultilevel"/>
    <w:tmpl w:val="BBB24B6C"/>
    <w:lvl w:ilvl="0" w:tplc="3D1A6D7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65D565B1"/>
    <w:multiLevelType w:val="hybridMultilevel"/>
    <w:tmpl w:val="EB2EDEAE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5F405A6"/>
    <w:multiLevelType w:val="hybridMultilevel"/>
    <w:tmpl w:val="E35E494E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A562D18"/>
    <w:multiLevelType w:val="multilevel"/>
    <w:tmpl w:val="0409001D"/>
    <w:numStyleLink w:val="4"/>
  </w:abstractNum>
  <w:abstractNum w:abstractNumId="15" w15:restartNumberingAfterBreak="0">
    <w:nsid w:val="6B3D4DE3"/>
    <w:multiLevelType w:val="multilevel"/>
    <w:tmpl w:val="E14CA5FC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2" w:hanging="720"/>
      </w:pPr>
      <w:rPr>
        <w:rFonts w:hint="default"/>
        <w:b w:val="0"/>
        <w:lang w:val="ru-RU"/>
      </w:rPr>
    </w:lvl>
    <w:lvl w:ilvl="3">
      <w:start w:val="1"/>
      <w:numFmt w:val="decimal"/>
      <w:pStyle w:val="40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6" w15:restartNumberingAfterBreak="0">
    <w:nsid w:val="7AE204FD"/>
    <w:multiLevelType w:val="multilevel"/>
    <w:tmpl w:val="1A2E9DDC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4"/>
      <w:numFmt w:val="decimal"/>
      <w:isLgl/>
      <w:lvlText w:val="%1.%2"/>
      <w:lvlJc w:val="left"/>
      <w:pPr>
        <w:ind w:left="1392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6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2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67" w:hanging="2160"/>
      </w:pPr>
      <w:rPr>
        <w:rFonts w:hint="default"/>
      </w:rPr>
    </w:lvl>
  </w:abstractNum>
  <w:num w:numId="1">
    <w:abstractNumId w:val="15"/>
  </w:num>
  <w:num w:numId="2">
    <w:abstractNumId w:val="15"/>
  </w:num>
  <w:num w:numId="3">
    <w:abstractNumId w:val="8"/>
  </w:num>
  <w:num w:numId="4">
    <w:abstractNumId w:val="7"/>
  </w:num>
  <w:num w:numId="5">
    <w:abstractNumId w:val="1"/>
  </w:num>
  <w:num w:numId="6">
    <w:abstractNumId w:val="14"/>
  </w:num>
  <w:num w:numId="7">
    <w:abstractNumId w:val="2"/>
  </w:num>
  <w:num w:numId="8">
    <w:abstractNumId w:val="4"/>
  </w:num>
  <w:num w:numId="9">
    <w:abstractNumId w:val="6"/>
  </w:num>
  <w:num w:numId="10">
    <w:abstractNumId w:val="9"/>
  </w:num>
  <w:num w:numId="11">
    <w:abstractNumId w:val="16"/>
  </w:num>
  <w:num w:numId="1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</w:num>
  <w:num w:numId="14">
    <w:abstractNumId w:val="5"/>
  </w:num>
  <w:num w:numId="15">
    <w:abstractNumId w:val="3"/>
  </w:num>
  <w:num w:numId="16">
    <w:abstractNumId w:val="12"/>
  </w:num>
  <w:num w:numId="17">
    <w:abstractNumId w:val="10"/>
  </w:num>
  <w:num w:numId="18">
    <w:abstractNumId w:val="13"/>
  </w:num>
  <w:num w:numId="1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15AA"/>
    <w:rsid w:val="00002CB8"/>
    <w:rsid w:val="00010519"/>
    <w:rsid w:val="000109E3"/>
    <w:rsid w:val="00012F6C"/>
    <w:rsid w:val="0001572C"/>
    <w:rsid w:val="00015911"/>
    <w:rsid w:val="00015F71"/>
    <w:rsid w:val="0003114B"/>
    <w:rsid w:val="00033535"/>
    <w:rsid w:val="00041479"/>
    <w:rsid w:val="00061C5C"/>
    <w:rsid w:val="00063303"/>
    <w:rsid w:val="00064EFB"/>
    <w:rsid w:val="00065F33"/>
    <w:rsid w:val="00071744"/>
    <w:rsid w:val="00074C1C"/>
    <w:rsid w:val="0007545C"/>
    <w:rsid w:val="00076F66"/>
    <w:rsid w:val="00077AB5"/>
    <w:rsid w:val="0008074F"/>
    <w:rsid w:val="00086A36"/>
    <w:rsid w:val="00086CA3"/>
    <w:rsid w:val="00087E40"/>
    <w:rsid w:val="000910CC"/>
    <w:rsid w:val="000A09E0"/>
    <w:rsid w:val="000A172F"/>
    <w:rsid w:val="000A2577"/>
    <w:rsid w:val="000A45EB"/>
    <w:rsid w:val="000A4E62"/>
    <w:rsid w:val="000A5668"/>
    <w:rsid w:val="000B2D26"/>
    <w:rsid w:val="000B421B"/>
    <w:rsid w:val="000B4F9B"/>
    <w:rsid w:val="000B54FF"/>
    <w:rsid w:val="000B616A"/>
    <w:rsid w:val="000B7456"/>
    <w:rsid w:val="000D4FE0"/>
    <w:rsid w:val="000D5B9A"/>
    <w:rsid w:val="000E0034"/>
    <w:rsid w:val="000E0511"/>
    <w:rsid w:val="000E2F5A"/>
    <w:rsid w:val="000F40B1"/>
    <w:rsid w:val="000F41E8"/>
    <w:rsid w:val="000F51E1"/>
    <w:rsid w:val="00106658"/>
    <w:rsid w:val="0011011D"/>
    <w:rsid w:val="00112470"/>
    <w:rsid w:val="00117F04"/>
    <w:rsid w:val="00121C5D"/>
    <w:rsid w:val="00123C78"/>
    <w:rsid w:val="00124E88"/>
    <w:rsid w:val="00126328"/>
    <w:rsid w:val="00127A57"/>
    <w:rsid w:val="00135319"/>
    <w:rsid w:val="0013657C"/>
    <w:rsid w:val="00150F64"/>
    <w:rsid w:val="001517FF"/>
    <w:rsid w:val="00157F5B"/>
    <w:rsid w:val="0016322E"/>
    <w:rsid w:val="00170203"/>
    <w:rsid w:val="00171B70"/>
    <w:rsid w:val="00172D66"/>
    <w:rsid w:val="0017410F"/>
    <w:rsid w:val="0017773E"/>
    <w:rsid w:val="00185D44"/>
    <w:rsid w:val="001A72C2"/>
    <w:rsid w:val="001A7CBE"/>
    <w:rsid w:val="001B7E01"/>
    <w:rsid w:val="001C3D8A"/>
    <w:rsid w:val="001C45A0"/>
    <w:rsid w:val="001C7764"/>
    <w:rsid w:val="001D2E66"/>
    <w:rsid w:val="001D5CA8"/>
    <w:rsid w:val="001F42A9"/>
    <w:rsid w:val="001F4603"/>
    <w:rsid w:val="00200E37"/>
    <w:rsid w:val="002042ED"/>
    <w:rsid w:val="0020544C"/>
    <w:rsid w:val="00205C8B"/>
    <w:rsid w:val="0020682F"/>
    <w:rsid w:val="00207A51"/>
    <w:rsid w:val="00214702"/>
    <w:rsid w:val="002161A1"/>
    <w:rsid w:val="00216567"/>
    <w:rsid w:val="0021732C"/>
    <w:rsid w:val="00221A26"/>
    <w:rsid w:val="00227C6C"/>
    <w:rsid w:val="0023118B"/>
    <w:rsid w:val="00234019"/>
    <w:rsid w:val="002356E7"/>
    <w:rsid w:val="00243A19"/>
    <w:rsid w:val="00250DE1"/>
    <w:rsid w:val="00254237"/>
    <w:rsid w:val="00255C94"/>
    <w:rsid w:val="002564BB"/>
    <w:rsid w:val="00260145"/>
    <w:rsid w:val="00262BED"/>
    <w:rsid w:val="00276389"/>
    <w:rsid w:val="002768DB"/>
    <w:rsid w:val="00280213"/>
    <w:rsid w:val="0028056A"/>
    <w:rsid w:val="00281AAA"/>
    <w:rsid w:val="0028373F"/>
    <w:rsid w:val="002A7864"/>
    <w:rsid w:val="002B53EC"/>
    <w:rsid w:val="002C0007"/>
    <w:rsid w:val="002C50C0"/>
    <w:rsid w:val="002C5739"/>
    <w:rsid w:val="002C660E"/>
    <w:rsid w:val="002C744B"/>
    <w:rsid w:val="002D3D7F"/>
    <w:rsid w:val="002D481D"/>
    <w:rsid w:val="002D7156"/>
    <w:rsid w:val="002E019D"/>
    <w:rsid w:val="002E0BE3"/>
    <w:rsid w:val="002E2D28"/>
    <w:rsid w:val="00301A6F"/>
    <w:rsid w:val="00303A86"/>
    <w:rsid w:val="003105BE"/>
    <w:rsid w:val="00315124"/>
    <w:rsid w:val="003151DE"/>
    <w:rsid w:val="00317639"/>
    <w:rsid w:val="00325EBF"/>
    <w:rsid w:val="00327947"/>
    <w:rsid w:val="003335A9"/>
    <w:rsid w:val="0034007F"/>
    <w:rsid w:val="00344C64"/>
    <w:rsid w:val="00351E22"/>
    <w:rsid w:val="0035292F"/>
    <w:rsid w:val="0036088B"/>
    <w:rsid w:val="00360A8C"/>
    <w:rsid w:val="003626E4"/>
    <w:rsid w:val="00362C8D"/>
    <w:rsid w:val="00362EC6"/>
    <w:rsid w:val="003656D3"/>
    <w:rsid w:val="003675CC"/>
    <w:rsid w:val="00372CB3"/>
    <w:rsid w:val="00373E21"/>
    <w:rsid w:val="003807EA"/>
    <w:rsid w:val="003856E9"/>
    <w:rsid w:val="00393670"/>
    <w:rsid w:val="0039786A"/>
    <w:rsid w:val="003A02C4"/>
    <w:rsid w:val="003A1123"/>
    <w:rsid w:val="003A2791"/>
    <w:rsid w:val="003A3381"/>
    <w:rsid w:val="003A7B69"/>
    <w:rsid w:val="003B46D0"/>
    <w:rsid w:val="003B611A"/>
    <w:rsid w:val="003C015F"/>
    <w:rsid w:val="003C4D5E"/>
    <w:rsid w:val="003C5E64"/>
    <w:rsid w:val="003D31E4"/>
    <w:rsid w:val="003D5549"/>
    <w:rsid w:val="003E58FE"/>
    <w:rsid w:val="003E60EA"/>
    <w:rsid w:val="003F1C4D"/>
    <w:rsid w:val="003F3DF3"/>
    <w:rsid w:val="003F5A80"/>
    <w:rsid w:val="003F7471"/>
    <w:rsid w:val="004011CC"/>
    <w:rsid w:val="004014B2"/>
    <w:rsid w:val="00404F46"/>
    <w:rsid w:val="00406F58"/>
    <w:rsid w:val="004104B0"/>
    <w:rsid w:val="00413DB6"/>
    <w:rsid w:val="00422425"/>
    <w:rsid w:val="00423178"/>
    <w:rsid w:val="00423C9C"/>
    <w:rsid w:val="0042450A"/>
    <w:rsid w:val="00425250"/>
    <w:rsid w:val="00425362"/>
    <w:rsid w:val="004266B4"/>
    <w:rsid w:val="0042676D"/>
    <w:rsid w:val="0043561D"/>
    <w:rsid w:val="00440C56"/>
    <w:rsid w:val="00440ECA"/>
    <w:rsid w:val="00447AC6"/>
    <w:rsid w:val="0045078F"/>
    <w:rsid w:val="004612E0"/>
    <w:rsid w:val="00461BB3"/>
    <w:rsid w:val="0046507D"/>
    <w:rsid w:val="0047026D"/>
    <w:rsid w:val="004708AD"/>
    <w:rsid w:val="004711B6"/>
    <w:rsid w:val="00472286"/>
    <w:rsid w:val="00472C98"/>
    <w:rsid w:val="00473995"/>
    <w:rsid w:val="004801B4"/>
    <w:rsid w:val="0048092E"/>
    <w:rsid w:val="00484191"/>
    <w:rsid w:val="00486907"/>
    <w:rsid w:val="00486E66"/>
    <w:rsid w:val="00495BF3"/>
    <w:rsid w:val="00496551"/>
    <w:rsid w:val="0049676D"/>
    <w:rsid w:val="004B216E"/>
    <w:rsid w:val="004B315B"/>
    <w:rsid w:val="004B6478"/>
    <w:rsid w:val="004B68FD"/>
    <w:rsid w:val="004B6A8B"/>
    <w:rsid w:val="004B7171"/>
    <w:rsid w:val="004B7EB4"/>
    <w:rsid w:val="004C0506"/>
    <w:rsid w:val="004C5841"/>
    <w:rsid w:val="004D0CB1"/>
    <w:rsid w:val="004D51D3"/>
    <w:rsid w:val="004E4EFE"/>
    <w:rsid w:val="004F27BF"/>
    <w:rsid w:val="004F5E2C"/>
    <w:rsid w:val="00500F36"/>
    <w:rsid w:val="00503868"/>
    <w:rsid w:val="00505338"/>
    <w:rsid w:val="00510836"/>
    <w:rsid w:val="00515478"/>
    <w:rsid w:val="00515A67"/>
    <w:rsid w:val="00515BD9"/>
    <w:rsid w:val="00517A6C"/>
    <w:rsid w:val="00522F3E"/>
    <w:rsid w:val="005233A3"/>
    <w:rsid w:val="00525FBF"/>
    <w:rsid w:val="00526227"/>
    <w:rsid w:val="00532FAF"/>
    <w:rsid w:val="00533622"/>
    <w:rsid w:val="005441AA"/>
    <w:rsid w:val="00547379"/>
    <w:rsid w:val="00547555"/>
    <w:rsid w:val="00550921"/>
    <w:rsid w:val="00555977"/>
    <w:rsid w:val="00556B42"/>
    <w:rsid w:val="00557419"/>
    <w:rsid w:val="00562BC9"/>
    <w:rsid w:val="005649E6"/>
    <w:rsid w:val="00567A6F"/>
    <w:rsid w:val="00575493"/>
    <w:rsid w:val="00576A72"/>
    <w:rsid w:val="00577F2D"/>
    <w:rsid w:val="00583616"/>
    <w:rsid w:val="00583883"/>
    <w:rsid w:val="00586AB7"/>
    <w:rsid w:val="00593BC7"/>
    <w:rsid w:val="00593ECD"/>
    <w:rsid w:val="00595B95"/>
    <w:rsid w:val="00597C5D"/>
    <w:rsid w:val="005A41B9"/>
    <w:rsid w:val="005A7B9F"/>
    <w:rsid w:val="005C3EE9"/>
    <w:rsid w:val="005C6249"/>
    <w:rsid w:val="005C7730"/>
    <w:rsid w:val="005D1AB1"/>
    <w:rsid w:val="005D1CCA"/>
    <w:rsid w:val="005D30BE"/>
    <w:rsid w:val="005D3E64"/>
    <w:rsid w:val="005D47EE"/>
    <w:rsid w:val="005E3D6B"/>
    <w:rsid w:val="005E7CEB"/>
    <w:rsid w:val="005F2CF4"/>
    <w:rsid w:val="005F2E85"/>
    <w:rsid w:val="005F367F"/>
    <w:rsid w:val="005F5B1B"/>
    <w:rsid w:val="00607F91"/>
    <w:rsid w:val="0062228E"/>
    <w:rsid w:val="00631191"/>
    <w:rsid w:val="00640191"/>
    <w:rsid w:val="0065030C"/>
    <w:rsid w:val="00654F25"/>
    <w:rsid w:val="0065531E"/>
    <w:rsid w:val="006554F7"/>
    <w:rsid w:val="00657E7D"/>
    <w:rsid w:val="00657FAE"/>
    <w:rsid w:val="00666636"/>
    <w:rsid w:val="00672F0C"/>
    <w:rsid w:val="00676902"/>
    <w:rsid w:val="006823CC"/>
    <w:rsid w:val="00690352"/>
    <w:rsid w:val="006954B2"/>
    <w:rsid w:val="00697BED"/>
    <w:rsid w:val="006A2693"/>
    <w:rsid w:val="006B037B"/>
    <w:rsid w:val="006B05C9"/>
    <w:rsid w:val="006B0984"/>
    <w:rsid w:val="006B1AE0"/>
    <w:rsid w:val="006B3C36"/>
    <w:rsid w:val="006B3F46"/>
    <w:rsid w:val="006B7220"/>
    <w:rsid w:val="006B774A"/>
    <w:rsid w:val="006C063F"/>
    <w:rsid w:val="006D2140"/>
    <w:rsid w:val="006D39D8"/>
    <w:rsid w:val="006D656B"/>
    <w:rsid w:val="006D72F7"/>
    <w:rsid w:val="006E0EAE"/>
    <w:rsid w:val="006E1F57"/>
    <w:rsid w:val="006E6269"/>
    <w:rsid w:val="006F759E"/>
    <w:rsid w:val="006F7C0A"/>
    <w:rsid w:val="00701A30"/>
    <w:rsid w:val="00702048"/>
    <w:rsid w:val="00712D8F"/>
    <w:rsid w:val="00731E83"/>
    <w:rsid w:val="00733618"/>
    <w:rsid w:val="00735FA5"/>
    <w:rsid w:val="00742733"/>
    <w:rsid w:val="007427BF"/>
    <w:rsid w:val="0074625A"/>
    <w:rsid w:val="0074644D"/>
    <w:rsid w:val="00751D0A"/>
    <w:rsid w:val="0075202F"/>
    <w:rsid w:val="00752915"/>
    <w:rsid w:val="007530BE"/>
    <w:rsid w:val="0075395F"/>
    <w:rsid w:val="007563D7"/>
    <w:rsid w:val="00767539"/>
    <w:rsid w:val="00767788"/>
    <w:rsid w:val="00773680"/>
    <w:rsid w:val="00775DF2"/>
    <w:rsid w:val="00790CF9"/>
    <w:rsid w:val="0079354B"/>
    <w:rsid w:val="0079707D"/>
    <w:rsid w:val="007A2778"/>
    <w:rsid w:val="007A38C5"/>
    <w:rsid w:val="007A5D88"/>
    <w:rsid w:val="007A6563"/>
    <w:rsid w:val="007A70FB"/>
    <w:rsid w:val="007B163D"/>
    <w:rsid w:val="007B20A2"/>
    <w:rsid w:val="007B2A1F"/>
    <w:rsid w:val="007B33D1"/>
    <w:rsid w:val="007C0C5E"/>
    <w:rsid w:val="007C5D9C"/>
    <w:rsid w:val="007C7B0B"/>
    <w:rsid w:val="007D591D"/>
    <w:rsid w:val="007D63FD"/>
    <w:rsid w:val="007E3A0F"/>
    <w:rsid w:val="007F06EA"/>
    <w:rsid w:val="007F7270"/>
    <w:rsid w:val="0081173F"/>
    <w:rsid w:val="00812C0D"/>
    <w:rsid w:val="00813FBF"/>
    <w:rsid w:val="00820516"/>
    <w:rsid w:val="00820ADD"/>
    <w:rsid w:val="00820F51"/>
    <w:rsid w:val="00826B11"/>
    <w:rsid w:val="0083678D"/>
    <w:rsid w:val="00840CD0"/>
    <w:rsid w:val="00842A81"/>
    <w:rsid w:val="00844474"/>
    <w:rsid w:val="00844541"/>
    <w:rsid w:val="00845DE7"/>
    <w:rsid w:val="00855C32"/>
    <w:rsid w:val="00855F42"/>
    <w:rsid w:val="00860F82"/>
    <w:rsid w:val="00866F48"/>
    <w:rsid w:val="00871756"/>
    <w:rsid w:val="0087327B"/>
    <w:rsid w:val="00875E9F"/>
    <w:rsid w:val="00876538"/>
    <w:rsid w:val="00877C35"/>
    <w:rsid w:val="00880D8C"/>
    <w:rsid w:val="008838A4"/>
    <w:rsid w:val="0088469B"/>
    <w:rsid w:val="008A2924"/>
    <w:rsid w:val="008A61D6"/>
    <w:rsid w:val="008B5115"/>
    <w:rsid w:val="008C17C5"/>
    <w:rsid w:val="008C3ABA"/>
    <w:rsid w:val="008C4511"/>
    <w:rsid w:val="008C5D63"/>
    <w:rsid w:val="008C79A6"/>
    <w:rsid w:val="008D4CC1"/>
    <w:rsid w:val="008E2283"/>
    <w:rsid w:val="008E4510"/>
    <w:rsid w:val="008F0B37"/>
    <w:rsid w:val="008F413B"/>
    <w:rsid w:val="008F5BA8"/>
    <w:rsid w:val="00900C2F"/>
    <w:rsid w:val="009059CB"/>
    <w:rsid w:val="00906373"/>
    <w:rsid w:val="00910119"/>
    <w:rsid w:val="009140BC"/>
    <w:rsid w:val="00914C70"/>
    <w:rsid w:val="00924A64"/>
    <w:rsid w:val="00933CC2"/>
    <w:rsid w:val="00934B8D"/>
    <w:rsid w:val="00947534"/>
    <w:rsid w:val="009506F5"/>
    <w:rsid w:val="009532C4"/>
    <w:rsid w:val="00953FFD"/>
    <w:rsid w:val="00960125"/>
    <w:rsid w:val="00963862"/>
    <w:rsid w:val="009639E7"/>
    <w:rsid w:val="00971BA6"/>
    <w:rsid w:val="00972E94"/>
    <w:rsid w:val="0097352A"/>
    <w:rsid w:val="0097361F"/>
    <w:rsid w:val="009741BD"/>
    <w:rsid w:val="00974AA4"/>
    <w:rsid w:val="009777CA"/>
    <w:rsid w:val="009806E5"/>
    <w:rsid w:val="00983BAC"/>
    <w:rsid w:val="009851A9"/>
    <w:rsid w:val="0098528F"/>
    <w:rsid w:val="00992FA9"/>
    <w:rsid w:val="009944E9"/>
    <w:rsid w:val="00995942"/>
    <w:rsid w:val="0099719B"/>
    <w:rsid w:val="00997398"/>
    <w:rsid w:val="00997B71"/>
    <w:rsid w:val="009A090A"/>
    <w:rsid w:val="009A099E"/>
    <w:rsid w:val="009A619E"/>
    <w:rsid w:val="009B0C8C"/>
    <w:rsid w:val="009B2605"/>
    <w:rsid w:val="009B519A"/>
    <w:rsid w:val="009B654B"/>
    <w:rsid w:val="009C2007"/>
    <w:rsid w:val="009D07CB"/>
    <w:rsid w:val="009D6B15"/>
    <w:rsid w:val="009E0A3F"/>
    <w:rsid w:val="009E2E4B"/>
    <w:rsid w:val="009F0217"/>
    <w:rsid w:val="009F0AF0"/>
    <w:rsid w:val="009F4857"/>
    <w:rsid w:val="00A005A0"/>
    <w:rsid w:val="00A0439B"/>
    <w:rsid w:val="00A0682B"/>
    <w:rsid w:val="00A12346"/>
    <w:rsid w:val="00A17CFC"/>
    <w:rsid w:val="00A2037F"/>
    <w:rsid w:val="00A204EB"/>
    <w:rsid w:val="00A213AD"/>
    <w:rsid w:val="00A27DAD"/>
    <w:rsid w:val="00A33DC6"/>
    <w:rsid w:val="00A355A4"/>
    <w:rsid w:val="00A37414"/>
    <w:rsid w:val="00A40A94"/>
    <w:rsid w:val="00A4429E"/>
    <w:rsid w:val="00A44F76"/>
    <w:rsid w:val="00A46EF9"/>
    <w:rsid w:val="00A5553D"/>
    <w:rsid w:val="00A56249"/>
    <w:rsid w:val="00A62B7E"/>
    <w:rsid w:val="00A67059"/>
    <w:rsid w:val="00A72793"/>
    <w:rsid w:val="00A75FDB"/>
    <w:rsid w:val="00A801BA"/>
    <w:rsid w:val="00A83A06"/>
    <w:rsid w:val="00A85823"/>
    <w:rsid w:val="00A85F14"/>
    <w:rsid w:val="00A9014E"/>
    <w:rsid w:val="00A92702"/>
    <w:rsid w:val="00A93EA6"/>
    <w:rsid w:val="00A95D75"/>
    <w:rsid w:val="00A974D3"/>
    <w:rsid w:val="00A97E94"/>
    <w:rsid w:val="00AA007A"/>
    <w:rsid w:val="00AA2E5A"/>
    <w:rsid w:val="00AA3466"/>
    <w:rsid w:val="00AB0B68"/>
    <w:rsid w:val="00AB3649"/>
    <w:rsid w:val="00AB4264"/>
    <w:rsid w:val="00AC1ABA"/>
    <w:rsid w:val="00AC1DD8"/>
    <w:rsid w:val="00AC28E4"/>
    <w:rsid w:val="00AC5526"/>
    <w:rsid w:val="00AC5566"/>
    <w:rsid w:val="00AC57CD"/>
    <w:rsid w:val="00AC60B0"/>
    <w:rsid w:val="00AD0FE6"/>
    <w:rsid w:val="00AD126A"/>
    <w:rsid w:val="00AD2C3B"/>
    <w:rsid w:val="00AE4690"/>
    <w:rsid w:val="00AE79A8"/>
    <w:rsid w:val="00AF483E"/>
    <w:rsid w:val="00B0110B"/>
    <w:rsid w:val="00B0565B"/>
    <w:rsid w:val="00B06BAE"/>
    <w:rsid w:val="00B0733C"/>
    <w:rsid w:val="00B07A12"/>
    <w:rsid w:val="00B10E33"/>
    <w:rsid w:val="00B13CE8"/>
    <w:rsid w:val="00B16408"/>
    <w:rsid w:val="00B214E8"/>
    <w:rsid w:val="00B22824"/>
    <w:rsid w:val="00B25951"/>
    <w:rsid w:val="00B3237F"/>
    <w:rsid w:val="00B3357F"/>
    <w:rsid w:val="00B34F90"/>
    <w:rsid w:val="00B368A7"/>
    <w:rsid w:val="00B40DA8"/>
    <w:rsid w:val="00B4352D"/>
    <w:rsid w:val="00B53B17"/>
    <w:rsid w:val="00B575A9"/>
    <w:rsid w:val="00B62632"/>
    <w:rsid w:val="00B637ED"/>
    <w:rsid w:val="00B63A48"/>
    <w:rsid w:val="00B64598"/>
    <w:rsid w:val="00B648D4"/>
    <w:rsid w:val="00B70A73"/>
    <w:rsid w:val="00B73216"/>
    <w:rsid w:val="00B7433F"/>
    <w:rsid w:val="00B7542D"/>
    <w:rsid w:val="00B82D43"/>
    <w:rsid w:val="00B85EF1"/>
    <w:rsid w:val="00B93720"/>
    <w:rsid w:val="00B93EEA"/>
    <w:rsid w:val="00B9512E"/>
    <w:rsid w:val="00B95E07"/>
    <w:rsid w:val="00BA6633"/>
    <w:rsid w:val="00BB0DE8"/>
    <w:rsid w:val="00BB4E95"/>
    <w:rsid w:val="00BD7E5A"/>
    <w:rsid w:val="00BE1F73"/>
    <w:rsid w:val="00BE26B1"/>
    <w:rsid w:val="00BE2728"/>
    <w:rsid w:val="00BF1475"/>
    <w:rsid w:val="00BF1B83"/>
    <w:rsid w:val="00C0546B"/>
    <w:rsid w:val="00C0628D"/>
    <w:rsid w:val="00C1081F"/>
    <w:rsid w:val="00C11ED4"/>
    <w:rsid w:val="00C205DB"/>
    <w:rsid w:val="00C23DBB"/>
    <w:rsid w:val="00C258D0"/>
    <w:rsid w:val="00C3075F"/>
    <w:rsid w:val="00C33CC6"/>
    <w:rsid w:val="00C345A1"/>
    <w:rsid w:val="00C352CF"/>
    <w:rsid w:val="00C36F66"/>
    <w:rsid w:val="00C4106A"/>
    <w:rsid w:val="00C45D14"/>
    <w:rsid w:val="00C519B2"/>
    <w:rsid w:val="00C54BD3"/>
    <w:rsid w:val="00C55870"/>
    <w:rsid w:val="00C60806"/>
    <w:rsid w:val="00C65D3B"/>
    <w:rsid w:val="00C6668D"/>
    <w:rsid w:val="00C674A0"/>
    <w:rsid w:val="00C71A64"/>
    <w:rsid w:val="00C76044"/>
    <w:rsid w:val="00C7662F"/>
    <w:rsid w:val="00C82CCF"/>
    <w:rsid w:val="00C91382"/>
    <w:rsid w:val="00C917D3"/>
    <w:rsid w:val="00C92B62"/>
    <w:rsid w:val="00C934F9"/>
    <w:rsid w:val="00C93BC7"/>
    <w:rsid w:val="00C94D4D"/>
    <w:rsid w:val="00C94EF2"/>
    <w:rsid w:val="00C963E7"/>
    <w:rsid w:val="00C97DBD"/>
    <w:rsid w:val="00CA24F2"/>
    <w:rsid w:val="00CA2639"/>
    <w:rsid w:val="00CA5B04"/>
    <w:rsid w:val="00CA7DC5"/>
    <w:rsid w:val="00CB02A7"/>
    <w:rsid w:val="00CB3BDD"/>
    <w:rsid w:val="00CB7CE9"/>
    <w:rsid w:val="00CC04F7"/>
    <w:rsid w:val="00CC1C70"/>
    <w:rsid w:val="00CC22F7"/>
    <w:rsid w:val="00CD1C86"/>
    <w:rsid w:val="00CD252E"/>
    <w:rsid w:val="00CD4852"/>
    <w:rsid w:val="00CD689A"/>
    <w:rsid w:val="00CE0A05"/>
    <w:rsid w:val="00CE51DA"/>
    <w:rsid w:val="00CE56E4"/>
    <w:rsid w:val="00CE5C6E"/>
    <w:rsid w:val="00CF3FCC"/>
    <w:rsid w:val="00CF4468"/>
    <w:rsid w:val="00CF4CAC"/>
    <w:rsid w:val="00D01EEA"/>
    <w:rsid w:val="00D02FA4"/>
    <w:rsid w:val="00D033BC"/>
    <w:rsid w:val="00D07301"/>
    <w:rsid w:val="00D07326"/>
    <w:rsid w:val="00D11D8E"/>
    <w:rsid w:val="00D1433C"/>
    <w:rsid w:val="00D152EE"/>
    <w:rsid w:val="00D17DDE"/>
    <w:rsid w:val="00D21E1B"/>
    <w:rsid w:val="00D24C05"/>
    <w:rsid w:val="00D25E3C"/>
    <w:rsid w:val="00D272C7"/>
    <w:rsid w:val="00D33681"/>
    <w:rsid w:val="00D35245"/>
    <w:rsid w:val="00D36B7A"/>
    <w:rsid w:val="00D36F42"/>
    <w:rsid w:val="00D539E0"/>
    <w:rsid w:val="00D5451C"/>
    <w:rsid w:val="00D56170"/>
    <w:rsid w:val="00D60535"/>
    <w:rsid w:val="00D627CE"/>
    <w:rsid w:val="00D7019F"/>
    <w:rsid w:val="00D7413D"/>
    <w:rsid w:val="00D74350"/>
    <w:rsid w:val="00D75A98"/>
    <w:rsid w:val="00D8474E"/>
    <w:rsid w:val="00D84E00"/>
    <w:rsid w:val="00D86F1A"/>
    <w:rsid w:val="00D94328"/>
    <w:rsid w:val="00DA14FA"/>
    <w:rsid w:val="00DA1E52"/>
    <w:rsid w:val="00DA2412"/>
    <w:rsid w:val="00DA3B34"/>
    <w:rsid w:val="00DA5348"/>
    <w:rsid w:val="00DA5F34"/>
    <w:rsid w:val="00DB1A8C"/>
    <w:rsid w:val="00DB42EC"/>
    <w:rsid w:val="00DC0A7A"/>
    <w:rsid w:val="00DC1D2E"/>
    <w:rsid w:val="00DC2563"/>
    <w:rsid w:val="00DC4280"/>
    <w:rsid w:val="00DC65E0"/>
    <w:rsid w:val="00DD1559"/>
    <w:rsid w:val="00DE4BC6"/>
    <w:rsid w:val="00DF0DB3"/>
    <w:rsid w:val="00DF3E90"/>
    <w:rsid w:val="00DF636B"/>
    <w:rsid w:val="00DF7284"/>
    <w:rsid w:val="00E002A4"/>
    <w:rsid w:val="00E00861"/>
    <w:rsid w:val="00E02BCA"/>
    <w:rsid w:val="00E06530"/>
    <w:rsid w:val="00E077D3"/>
    <w:rsid w:val="00E110EB"/>
    <w:rsid w:val="00E24B47"/>
    <w:rsid w:val="00E25DB9"/>
    <w:rsid w:val="00E27208"/>
    <w:rsid w:val="00E33176"/>
    <w:rsid w:val="00E33CFA"/>
    <w:rsid w:val="00E34696"/>
    <w:rsid w:val="00E36811"/>
    <w:rsid w:val="00E374C2"/>
    <w:rsid w:val="00E377A5"/>
    <w:rsid w:val="00E41098"/>
    <w:rsid w:val="00E442AD"/>
    <w:rsid w:val="00E460C5"/>
    <w:rsid w:val="00E469E8"/>
    <w:rsid w:val="00E53C56"/>
    <w:rsid w:val="00E56344"/>
    <w:rsid w:val="00E60C1B"/>
    <w:rsid w:val="00E75D46"/>
    <w:rsid w:val="00E76A15"/>
    <w:rsid w:val="00E77A18"/>
    <w:rsid w:val="00E809AC"/>
    <w:rsid w:val="00E811F4"/>
    <w:rsid w:val="00E8196D"/>
    <w:rsid w:val="00E82421"/>
    <w:rsid w:val="00E84FB4"/>
    <w:rsid w:val="00E91D66"/>
    <w:rsid w:val="00E92894"/>
    <w:rsid w:val="00E930FF"/>
    <w:rsid w:val="00E949A2"/>
    <w:rsid w:val="00E955D2"/>
    <w:rsid w:val="00E96541"/>
    <w:rsid w:val="00E96F42"/>
    <w:rsid w:val="00E979EB"/>
    <w:rsid w:val="00EA290F"/>
    <w:rsid w:val="00EA6C33"/>
    <w:rsid w:val="00EA6E2F"/>
    <w:rsid w:val="00EB1FEA"/>
    <w:rsid w:val="00EB4195"/>
    <w:rsid w:val="00ED212F"/>
    <w:rsid w:val="00ED4D87"/>
    <w:rsid w:val="00EE1369"/>
    <w:rsid w:val="00EE2D92"/>
    <w:rsid w:val="00EE3FAD"/>
    <w:rsid w:val="00EE405B"/>
    <w:rsid w:val="00EE53EE"/>
    <w:rsid w:val="00EE73C9"/>
    <w:rsid w:val="00EF0842"/>
    <w:rsid w:val="00EF3FA1"/>
    <w:rsid w:val="00EF6D6F"/>
    <w:rsid w:val="00F00038"/>
    <w:rsid w:val="00F04351"/>
    <w:rsid w:val="00F1492E"/>
    <w:rsid w:val="00F15555"/>
    <w:rsid w:val="00F30BB6"/>
    <w:rsid w:val="00F32B5C"/>
    <w:rsid w:val="00F42375"/>
    <w:rsid w:val="00F504B7"/>
    <w:rsid w:val="00F5105C"/>
    <w:rsid w:val="00F53C81"/>
    <w:rsid w:val="00F53C83"/>
    <w:rsid w:val="00F56F08"/>
    <w:rsid w:val="00F61BCA"/>
    <w:rsid w:val="00F659EE"/>
    <w:rsid w:val="00F6684E"/>
    <w:rsid w:val="00F7116D"/>
    <w:rsid w:val="00F718E9"/>
    <w:rsid w:val="00F7778F"/>
    <w:rsid w:val="00F80E89"/>
    <w:rsid w:val="00F85595"/>
    <w:rsid w:val="00F856A4"/>
    <w:rsid w:val="00F85DE6"/>
    <w:rsid w:val="00F90AC5"/>
    <w:rsid w:val="00F911AE"/>
    <w:rsid w:val="00F92336"/>
    <w:rsid w:val="00F92FA0"/>
    <w:rsid w:val="00F9652B"/>
    <w:rsid w:val="00FA0909"/>
    <w:rsid w:val="00FA118C"/>
    <w:rsid w:val="00FA11DE"/>
    <w:rsid w:val="00FA2C5F"/>
    <w:rsid w:val="00FA5830"/>
    <w:rsid w:val="00FA5B46"/>
    <w:rsid w:val="00FA642D"/>
    <w:rsid w:val="00FA79AE"/>
    <w:rsid w:val="00FB0BF9"/>
    <w:rsid w:val="00FB27BD"/>
    <w:rsid w:val="00FB4A33"/>
    <w:rsid w:val="00FC204B"/>
    <w:rsid w:val="00FC6055"/>
    <w:rsid w:val="00FC6B98"/>
    <w:rsid w:val="00FE3487"/>
    <w:rsid w:val="00FE50F5"/>
    <w:rsid w:val="00FF49C4"/>
    <w:rsid w:val="00FF708A"/>
    <w:rsid w:val="00FF7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A7EDD7"/>
  <w15:chartTrackingRefBased/>
  <w15:docId w15:val="{D586F65B-1281-489F-B688-523C40DAEB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BY" w:eastAsia="ru-BY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AB4264"/>
    <w:pPr>
      <w:ind w:firstLine="709"/>
    </w:pPr>
    <w:rPr>
      <w:rFonts w:ascii="Times New Roman" w:hAnsi="Times New Roman"/>
      <w:sz w:val="28"/>
      <w:szCs w:val="22"/>
      <w:lang w:val="ru-RU" w:eastAsia="en-US"/>
    </w:rPr>
  </w:style>
  <w:style w:type="paragraph" w:styleId="10">
    <w:name w:val="heading 1"/>
    <w:aliases w:val=" Знак Знак"/>
    <w:basedOn w:val="a2"/>
    <w:next w:val="a2"/>
    <w:link w:val="11"/>
    <w:qFormat/>
    <w:rsid w:val="00C65D3B"/>
    <w:pPr>
      <w:keepNext/>
      <w:pageBreakBefore/>
      <w:widowControl w:val="0"/>
      <w:numPr>
        <w:numId w:val="2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2"/>
    <w:next w:val="a2"/>
    <w:link w:val="20"/>
    <w:unhideWhenUsed/>
    <w:qFormat/>
    <w:rsid w:val="00C65D3B"/>
    <w:pPr>
      <w:keepNext/>
      <w:keepLines/>
      <w:numPr>
        <w:ilvl w:val="1"/>
        <w:numId w:val="2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2"/>
    <w:next w:val="a2"/>
    <w:link w:val="30"/>
    <w:unhideWhenUsed/>
    <w:qFormat/>
    <w:rsid w:val="002C0007"/>
    <w:pPr>
      <w:keepNext/>
      <w:keepLines/>
      <w:numPr>
        <w:ilvl w:val="2"/>
        <w:numId w:val="2"/>
      </w:numPr>
      <w:suppressAutoHyphens/>
      <w:spacing w:before="360"/>
      <w:ind w:left="0" w:firstLine="709"/>
      <w:outlineLvl w:val="2"/>
    </w:pPr>
    <w:rPr>
      <w:rFonts w:eastAsia="Times New Roman"/>
      <w:bCs/>
      <w:lang w:val="x-none"/>
    </w:rPr>
  </w:style>
  <w:style w:type="paragraph" w:styleId="40">
    <w:name w:val="heading 4"/>
    <w:basedOn w:val="3"/>
    <w:next w:val="a3"/>
    <w:link w:val="41"/>
    <w:unhideWhenUsed/>
    <w:qFormat/>
    <w:rsid w:val="00F80E89"/>
    <w:pPr>
      <w:numPr>
        <w:ilvl w:val="3"/>
      </w:numPr>
      <w:spacing w:before="0"/>
      <w:outlineLvl w:val="3"/>
    </w:pPr>
    <w:rPr>
      <w:bCs w:val="0"/>
      <w:szCs w:val="28"/>
      <w:lang w:val="en-US"/>
    </w:rPr>
  </w:style>
  <w:style w:type="paragraph" w:styleId="5">
    <w:name w:val="heading 5"/>
    <w:basedOn w:val="a2"/>
    <w:next w:val="a2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Содержание"/>
    <w:basedOn w:val="a2"/>
    <w:next w:val="a3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2"/>
    <w:next w:val="a2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8">
    <w:name w:val="введение"/>
    <w:basedOn w:val="a2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3">
    <w:name w:val="Абзац. Основной текст"/>
    <w:basedOn w:val="a2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aliases w:val=" Знак Знак Знак"/>
    <w:link w:val="10"/>
    <w:rsid w:val="00C65D3B"/>
    <w:rPr>
      <w:rFonts w:ascii="Times New Roman" w:eastAsia="Times New Roman" w:hAnsi="Times New Roman"/>
      <w:b/>
      <w:bCs/>
      <w:caps/>
      <w:sz w:val="28"/>
      <w:szCs w:val="28"/>
      <w:lang w:val="x-none"/>
    </w:rPr>
  </w:style>
  <w:style w:type="character" w:customStyle="1" w:styleId="41">
    <w:name w:val="Заголовок 4 Знак"/>
    <w:link w:val="40"/>
    <w:rsid w:val="00F80E89"/>
    <w:rPr>
      <w:rFonts w:ascii="Times New Roman" w:eastAsia="Times New Roman" w:hAnsi="Times New Roman"/>
      <w:sz w:val="28"/>
      <w:szCs w:val="28"/>
    </w:rPr>
  </w:style>
  <w:style w:type="character" w:customStyle="1" w:styleId="20">
    <w:name w:val="Заголовок 2 Знак"/>
    <w:link w:val="2"/>
    <w:rsid w:val="00C65D3B"/>
    <w:rPr>
      <w:rFonts w:ascii="Times New Roman" w:eastAsia="Times New Roman" w:hAnsi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link w:val="3"/>
    <w:rsid w:val="002C0007"/>
    <w:rPr>
      <w:rFonts w:ascii="Times New Roman" w:eastAsia="Times New Roman" w:hAnsi="Times New Roman"/>
      <w:bCs/>
      <w:sz w:val="28"/>
      <w:szCs w:val="22"/>
      <w:lang w:val="x-none"/>
    </w:rPr>
  </w:style>
  <w:style w:type="paragraph" w:styleId="a9">
    <w:name w:val="TOC Heading"/>
    <w:basedOn w:val="10"/>
    <w:next w:val="a2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a">
    <w:name w:val="No Spacing"/>
    <w:uiPriority w:val="1"/>
    <w:qFormat/>
    <w:rsid w:val="00517A6C"/>
    <w:rPr>
      <w:rFonts w:ascii="Times New Roman" w:hAnsi="Times New Roman"/>
      <w:sz w:val="28"/>
      <w:szCs w:val="22"/>
      <w:lang w:val="ru-RU" w:eastAsia="en-US"/>
    </w:rPr>
  </w:style>
  <w:style w:type="paragraph" w:customStyle="1" w:styleId="ab">
    <w:name w:val="заключение"/>
    <w:basedOn w:val="a2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2"/>
    <w:qFormat/>
    <w:rsid w:val="00517A6C"/>
    <w:pPr>
      <w:jc w:val="center"/>
    </w:pPr>
    <w:rPr>
      <w:b/>
      <w:szCs w:val="28"/>
    </w:rPr>
  </w:style>
  <w:style w:type="paragraph" w:customStyle="1" w:styleId="a0">
    <w:name w:val="маркированный список"/>
    <w:basedOn w:val="a3"/>
    <w:qFormat/>
    <w:rsid w:val="00B0110B"/>
    <w:pPr>
      <w:numPr>
        <w:numId w:val="4"/>
      </w:numPr>
      <w:ind w:left="0" w:firstLine="709"/>
    </w:pPr>
  </w:style>
  <w:style w:type="paragraph" w:customStyle="1" w:styleId="a1">
    <w:name w:val="нумерованный список"/>
    <w:basedOn w:val="a3"/>
    <w:qFormat/>
    <w:rsid w:val="00F80E89"/>
    <w:pPr>
      <w:numPr>
        <w:numId w:val="3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2"/>
    <w:next w:val="a2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2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2"/>
    <w:next w:val="a2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2"/>
    <w:next w:val="a2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1">
    <w:name w:val="header"/>
    <w:basedOn w:val="a2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Times New Roman"/>
      <w:sz w:val="22"/>
      <w:szCs w:val="22"/>
    </w:rPr>
  </w:style>
  <w:style w:type="paragraph" w:styleId="af3">
    <w:name w:val="footer"/>
    <w:basedOn w:val="a2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5">
    <w:name w:val="Table Grid"/>
    <w:basedOn w:val="a5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2"/>
    <w:link w:val="af7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5"/>
      </w:numPr>
    </w:pPr>
  </w:style>
  <w:style w:type="paragraph" w:customStyle="1" w:styleId="af8">
    <w:name w:val="Стиль программного кода"/>
    <w:basedOn w:val="a2"/>
    <w:next w:val="a2"/>
    <w:autoRedefine/>
    <w:qFormat/>
    <w:rsid w:val="000109E3"/>
    <w:rPr>
      <w:rFonts w:ascii="Courier New" w:hAnsi="Courier New"/>
    </w:rPr>
  </w:style>
  <w:style w:type="paragraph" w:customStyle="1" w:styleId="-11">
    <w:name w:val="Цветной список - Акцент 11"/>
    <w:basedOn w:val="a2"/>
    <w:qFormat/>
    <w:rsid w:val="00A56249"/>
    <w:pPr>
      <w:ind w:left="720" w:firstLine="0"/>
      <w:contextualSpacing/>
    </w:pPr>
    <w:rPr>
      <w:sz w:val="24"/>
      <w:szCs w:val="24"/>
      <w:lang w:eastAsia="ru-RU"/>
    </w:rPr>
  </w:style>
  <w:style w:type="paragraph" w:customStyle="1" w:styleId="af9">
    <w:name w:val="Обычный (веб)"/>
    <w:basedOn w:val="a2"/>
    <w:uiPriority w:val="99"/>
    <w:unhideWhenUsed/>
    <w:rsid w:val="00A56249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numbering" w:customStyle="1" w:styleId="4">
    <w:name w:val="Стиль4"/>
    <w:uiPriority w:val="99"/>
    <w:rsid w:val="00A56249"/>
    <w:pPr>
      <w:numPr>
        <w:numId w:val="7"/>
      </w:numPr>
    </w:pPr>
  </w:style>
  <w:style w:type="paragraph" w:styleId="afa">
    <w:name w:val="List Paragraph"/>
    <w:basedOn w:val="a2"/>
    <w:uiPriority w:val="34"/>
    <w:qFormat/>
    <w:rsid w:val="00B0733C"/>
    <w:pPr>
      <w:spacing w:after="160" w:line="259" w:lineRule="auto"/>
      <w:ind w:left="720" w:firstLine="0"/>
      <w:contextualSpacing/>
    </w:pPr>
    <w:rPr>
      <w:rFonts w:ascii="Calibri" w:hAnsi="Calibri"/>
      <w:sz w:val="22"/>
      <w:lang w:val="en-US"/>
    </w:rPr>
  </w:style>
  <w:style w:type="character" w:styleId="afb">
    <w:name w:val="FollowedHyperlink"/>
    <w:uiPriority w:val="99"/>
    <w:semiHidden/>
    <w:unhideWhenUsed/>
    <w:rsid w:val="00597C5D"/>
    <w:rPr>
      <w:color w:val="954F72"/>
      <w:u w:val="single"/>
    </w:rPr>
  </w:style>
  <w:style w:type="paragraph" w:styleId="42">
    <w:name w:val="toc 4"/>
    <w:basedOn w:val="a2"/>
    <w:next w:val="a2"/>
    <w:autoRedefine/>
    <w:uiPriority w:val="39"/>
    <w:unhideWhenUsed/>
    <w:rsid w:val="00AA007A"/>
    <w:pPr>
      <w:spacing w:after="100" w:line="259" w:lineRule="auto"/>
      <w:ind w:left="660" w:firstLine="0"/>
    </w:pPr>
    <w:rPr>
      <w:rFonts w:ascii="Calibri" w:eastAsia="Times New Roman" w:hAnsi="Calibri"/>
      <w:sz w:val="22"/>
      <w:lang w:val="en-US"/>
    </w:rPr>
  </w:style>
  <w:style w:type="paragraph" w:styleId="51">
    <w:name w:val="toc 5"/>
    <w:basedOn w:val="a2"/>
    <w:next w:val="a2"/>
    <w:autoRedefine/>
    <w:uiPriority w:val="39"/>
    <w:unhideWhenUsed/>
    <w:rsid w:val="00AA007A"/>
    <w:pPr>
      <w:spacing w:after="100" w:line="259" w:lineRule="auto"/>
      <w:ind w:left="880" w:firstLine="0"/>
    </w:pPr>
    <w:rPr>
      <w:rFonts w:ascii="Calibri" w:eastAsia="Times New Roman" w:hAnsi="Calibri"/>
      <w:sz w:val="22"/>
      <w:lang w:val="en-US"/>
    </w:rPr>
  </w:style>
  <w:style w:type="paragraph" w:styleId="61">
    <w:name w:val="toc 6"/>
    <w:basedOn w:val="a2"/>
    <w:next w:val="a2"/>
    <w:autoRedefine/>
    <w:uiPriority w:val="39"/>
    <w:unhideWhenUsed/>
    <w:rsid w:val="00AA007A"/>
    <w:pPr>
      <w:spacing w:after="100" w:line="259" w:lineRule="auto"/>
      <w:ind w:left="1100" w:firstLine="0"/>
    </w:pPr>
    <w:rPr>
      <w:rFonts w:ascii="Calibri" w:eastAsia="Times New Roman" w:hAnsi="Calibri"/>
      <w:sz w:val="22"/>
      <w:lang w:val="en-US"/>
    </w:rPr>
  </w:style>
  <w:style w:type="paragraph" w:styleId="7">
    <w:name w:val="toc 7"/>
    <w:basedOn w:val="a2"/>
    <w:next w:val="a2"/>
    <w:autoRedefine/>
    <w:uiPriority w:val="39"/>
    <w:unhideWhenUsed/>
    <w:rsid w:val="00AA007A"/>
    <w:pPr>
      <w:spacing w:after="100" w:line="259" w:lineRule="auto"/>
      <w:ind w:left="1320" w:firstLine="0"/>
    </w:pPr>
    <w:rPr>
      <w:rFonts w:ascii="Calibri" w:eastAsia="Times New Roman" w:hAnsi="Calibri"/>
      <w:sz w:val="22"/>
      <w:lang w:val="en-US"/>
    </w:rPr>
  </w:style>
  <w:style w:type="paragraph" w:styleId="8">
    <w:name w:val="toc 8"/>
    <w:basedOn w:val="a2"/>
    <w:next w:val="a2"/>
    <w:autoRedefine/>
    <w:uiPriority w:val="39"/>
    <w:unhideWhenUsed/>
    <w:rsid w:val="00AA007A"/>
    <w:pPr>
      <w:spacing w:after="100" w:line="259" w:lineRule="auto"/>
      <w:ind w:left="1540" w:firstLine="0"/>
    </w:pPr>
    <w:rPr>
      <w:rFonts w:ascii="Calibri" w:eastAsia="Times New Roman" w:hAnsi="Calibri"/>
      <w:sz w:val="22"/>
      <w:lang w:val="en-US"/>
    </w:rPr>
  </w:style>
  <w:style w:type="paragraph" w:styleId="9">
    <w:name w:val="toc 9"/>
    <w:basedOn w:val="a2"/>
    <w:next w:val="a2"/>
    <w:autoRedefine/>
    <w:uiPriority w:val="39"/>
    <w:unhideWhenUsed/>
    <w:rsid w:val="00AA007A"/>
    <w:pPr>
      <w:spacing w:after="100" w:line="259" w:lineRule="auto"/>
      <w:ind w:left="1760" w:firstLine="0"/>
    </w:pPr>
    <w:rPr>
      <w:rFonts w:ascii="Calibri" w:eastAsia="Times New Roman" w:hAnsi="Calibri"/>
      <w:sz w:val="22"/>
      <w:lang w:val="en-US"/>
    </w:rPr>
  </w:style>
  <w:style w:type="paragraph" w:styleId="a">
    <w:name w:val="List Bullet"/>
    <w:basedOn w:val="a2"/>
    <w:uiPriority w:val="99"/>
    <w:unhideWhenUsed/>
    <w:rsid w:val="00C91382"/>
    <w:pPr>
      <w:numPr>
        <w:numId w:val="20"/>
      </w:numPr>
      <w:contextualSpacing/>
    </w:pPr>
  </w:style>
  <w:style w:type="character" w:styleId="afc">
    <w:name w:val="Unresolved Mention"/>
    <w:basedOn w:val="a4"/>
    <w:uiPriority w:val="99"/>
    <w:semiHidden/>
    <w:unhideWhenUsed/>
    <w:rsid w:val="007427BF"/>
    <w:rPr>
      <w:color w:val="605E5C"/>
      <w:shd w:val="clear" w:color="auto" w:fill="E1DFDD"/>
    </w:rPr>
  </w:style>
  <w:style w:type="paragraph" w:styleId="HTML">
    <w:name w:val="HTML Preformatted"/>
    <w:basedOn w:val="a2"/>
    <w:link w:val="HTML0"/>
    <w:uiPriority w:val="99"/>
    <w:unhideWhenUsed/>
    <w:rsid w:val="007427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BY" w:eastAsia="ru-BY"/>
    </w:rPr>
  </w:style>
  <w:style w:type="character" w:customStyle="1" w:styleId="HTML0">
    <w:name w:val="Стандартный HTML Знак"/>
    <w:basedOn w:val="a4"/>
    <w:link w:val="HTML"/>
    <w:uiPriority w:val="99"/>
    <w:rsid w:val="007427BF"/>
    <w:rPr>
      <w:rFonts w:ascii="Courier New" w:eastAsia="Times New Roman" w:hAnsi="Courier New" w:cs="Courier New"/>
      <w:lang w:val="ru-BY" w:eastAsia="ru-BY"/>
    </w:rPr>
  </w:style>
  <w:style w:type="paragraph" w:customStyle="1" w:styleId="msonormal0">
    <w:name w:val="msonormal"/>
    <w:basedOn w:val="a2"/>
    <w:rsid w:val="00AB4264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55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1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9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66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94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85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1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97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2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1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4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9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0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0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1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6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5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8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9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76B146-0BEE-4131-B3F1-12BEA0B837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3</TotalTime>
  <Pages>78</Pages>
  <Words>15471</Words>
  <Characters>88186</Characters>
  <Application>Microsoft Office Word</Application>
  <DocSecurity>0</DocSecurity>
  <Lines>734</Lines>
  <Paragraphs>2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451</CharactersWithSpaces>
  <SharedDoc>false</SharedDoc>
  <HLinks>
    <vt:vector size="138" baseType="variant">
      <vt:variant>
        <vt:i4>2359414</vt:i4>
      </vt:variant>
      <vt:variant>
        <vt:i4>129</vt:i4>
      </vt:variant>
      <vt:variant>
        <vt:i4>0</vt:i4>
      </vt:variant>
      <vt:variant>
        <vt:i4>5</vt:i4>
      </vt:variant>
      <vt:variant>
        <vt:lpwstr>https://en.wikipedia.org/wiki/Transmission_Control_Protocol</vt:lpwstr>
      </vt:variant>
      <vt:variant>
        <vt:lpwstr/>
      </vt:variant>
      <vt:variant>
        <vt:i4>2031710</vt:i4>
      </vt:variant>
      <vt:variant>
        <vt:i4>126</vt:i4>
      </vt:variant>
      <vt:variant>
        <vt:i4>0</vt:i4>
      </vt:variant>
      <vt:variant>
        <vt:i4>5</vt:i4>
      </vt:variant>
      <vt:variant>
        <vt:lpwstr>https://vk.com/newcro</vt:lpwstr>
      </vt:variant>
      <vt:variant>
        <vt:lpwstr/>
      </vt:variant>
      <vt:variant>
        <vt:i4>3145766</vt:i4>
      </vt:variant>
      <vt:variant>
        <vt:i4>123</vt:i4>
      </vt:variant>
      <vt:variant>
        <vt:i4>0</vt:i4>
      </vt:variant>
      <vt:variant>
        <vt:i4>5</vt:i4>
      </vt:variant>
      <vt:variant>
        <vt:lpwstr>https://skribbl.io/</vt:lpwstr>
      </vt:variant>
      <vt:variant>
        <vt:lpwstr/>
      </vt:variant>
      <vt:variant>
        <vt:i4>70254616</vt:i4>
      </vt:variant>
      <vt:variant>
        <vt:i4>120</vt:i4>
      </vt:variant>
      <vt:variant>
        <vt:i4>0</vt:i4>
      </vt:variant>
      <vt:variant>
        <vt:i4>5</vt:i4>
      </vt:variant>
      <vt:variant>
        <vt:lpwstr>https://bosichkom.com/игры-для-детей/крокодил</vt:lpwstr>
      </vt:variant>
      <vt:variant>
        <vt:lpwstr/>
      </vt:variant>
      <vt:variant>
        <vt:i4>3670076</vt:i4>
      </vt:variant>
      <vt:variant>
        <vt:i4>117</vt:i4>
      </vt:variant>
      <vt:variant>
        <vt:i4>0</vt:i4>
      </vt:variant>
      <vt:variant>
        <vt:i4>5</vt:i4>
      </vt:variant>
      <vt:variant>
        <vt:lpwstr>https://metanit.com/sharp/tutorial/</vt:lpwstr>
      </vt:variant>
      <vt:variant>
        <vt:lpwstr/>
      </vt:variant>
      <vt:variant>
        <vt:i4>163844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216409</vt:lpwstr>
      </vt:variant>
      <vt:variant>
        <vt:i4>157291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216408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216407</vt:lpwstr>
      </vt:variant>
      <vt:variant>
        <vt:i4>14418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216406</vt:lpwstr>
      </vt:variant>
      <vt:variant>
        <vt:i4>19661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216399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216398</vt:lpwstr>
      </vt:variant>
      <vt:variant>
        <vt:i4>10486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216397</vt:lpwstr>
      </vt:variant>
      <vt:variant>
        <vt:i4>111416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216396</vt:lpwstr>
      </vt:variant>
      <vt:variant>
        <vt:i4>10486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216387</vt:lpwstr>
      </vt:variant>
      <vt:variant>
        <vt:i4>124524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216384</vt:lpwstr>
      </vt:variant>
      <vt:variant>
        <vt:i4>19661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216369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216368</vt:lpwstr>
      </vt:variant>
      <vt:variant>
        <vt:i4>10486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216367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216366</vt:lpwstr>
      </vt:variant>
      <vt:variant>
        <vt:i4>13107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216363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216362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216361</vt:lpwstr>
      </vt:variant>
      <vt:variant>
        <vt:i4>15073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2163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FINNSEEFLY</cp:lastModifiedBy>
  <cp:revision>21</cp:revision>
  <cp:lastPrinted>2019-05-24T07:57:00Z</cp:lastPrinted>
  <dcterms:created xsi:type="dcterms:W3CDTF">2020-11-30T01:05:00Z</dcterms:created>
  <dcterms:modified xsi:type="dcterms:W3CDTF">2020-12-02T15:56:00Z</dcterms:modified>
</cp:coreProperties>
</file>